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244061"/>
        <w:tblLook w:val="04A0" w:firstRow="1" w:lastRow="0" w:firstColumn="1" w:lastColumn="0" w:noHBand="0" w:noVBand="1"/>
      </w:tblPr>
      <w:tblGrid>
        <w:gridCol w:w="14272"/>
      </w:tblGrid>
      <w:tr w:rsidR="00A75D0D" w:rsidRPr="005B0CAF" w14:paraId="48A2F9F6" w14:textId="77777777" w:rsidTr="00C70D9C">
        <w:trPr>
          <w:trHeight w:val="1079"/>
          <w:jc w:val="center"/>
        </w:trPr>
        <w:tc>
          <w:tcPr>
            <w:tcW w:w="5000" w:type="pct"/>
            <w:shd w:val="clear" w:color="auto" w:fill="244061"/>
            <w:vAlign w:val="center"/>
          </w:tcPr>
          <w:p w14:paraId="242F60D8" w14:textId="346168DD" w:rsidR="00A75D0D" w:rsidRPr="005B0CAF" w:rsidRDefault="00EB1988" w:rsidP="00453693">
            <w:pPr>
              <w:jc w:val="center"/>
              <w:rPr>
                <w:rFonts w:cs="Arial"/>
                <w:b/>
              </w:rPr>
            </w:pPr>
            <w:r w:rsidRPr="005B0CAF">
              <w:rPr>
                <w:rFonts w:cs="Arial"/>
                <w:b/>
                <w:color w:val="000080"/>
                <w:sz w:val="28"/>
                <w:szCs w:val="28"/>
              </w:rPr>
              <w:tab/>
            </w:r>
            <w:r w:rsidR="00453693">
              <w:rPr>
                <w:rFonts w:cs="Arial"/>
                <w:b/>
                <w:sz w:val="50"/>
                <w:szCs w:val="28"/>
              </w:rPr>
              <w:t>SOLUTION DESIGN</w:t>
            </w:r>
          </w:p>
        </w:tc>
      </w:tr>
    </w:tbl>
    <w:p w14:paraId="2F5C34C0" w14:textId="77777777" w:rsidR="00A75D0D" w:rsidRPr="005B0CAF" w:rsidRDefault="00A75D0D" w:rsidP="00A75D0D">
      <w:pPr>
        <w:rPr>
          <w:rFonts w:cs="Arial"/>
        </w:rPr>
      </w:pPr>
    </w:p>
    <w:p w14:paraId="7F60702E" w14:textId="77777777" w:rsidR="00A75D0D" w:rsidRPr="005B0CAF" w:rsidRDefault="00A75D0D" w:rsidP="00A75D0D">
      <w:pPr>
        <w:rPr>
          <w:rFonts w:cs="Arial"/>
        </w:rPr>
      </w:pPr>
    </w:p>
    <w:p w14:paraId="31BC8B06" w14:textId="77777777" w:rsidR="00A75D0D" w:rsidRPr="005B0CAF" w:rsidRDefault="00A75D0D" w:rsidP="00A75D0D">
      <w:pPr>
        <w:rPr>
          <w:rFonts w:cs="Arial"/>
          <w:lang w:val="vi-VN"/>
        </w:rPr>
      </w:pP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86"/>
        <w:gridCol w:w="8986"/>
      </w:tblGrid>
      <w:tr w:rsidR="00A75D0D" w:rsidRPr="005B0CAF" w14:paraId="6D2080E7" w14:textId="77777777" w:rsidTr="00C70D9C">
        <w:trPr>
          <w:trHeight w:val="884"/>
          <w:jc w:val="center"/>
        </w:trPr>
        <w:tc>
          <w:tcPr>
            <w:tcW w:w="5000" w:type="pct"/>
            <w:gridSpan w:val="2"/>
            <w:shd w:val="clear" w:color="auto" w:fill="244061"/>
          </w:tcPr>
          <w:p w14:paraId="292E37D4" w14:textId="77777777" w:rsidR="00A75D0D" w:rsidRPr="005B0CAF" w:rsidRDefault="00A75D0D" w:rsidP="00C70D9C">
            <w:pPr>
              <w:rPr>
                <w:rFonts w:cs="Arial"/>
                <w:b/>
                <w:sz w:val="40"/>
                <w:szCs w:val="40"/>
                <w:lang w:val="fr-FR"/>
              </w:rPr>
            </w:pPr>
            <w:r w:rsidRPr="005B0CAF">
              <w:rPr>
                <w:rFonts w:cs="Arial"/>
                <w:b/>
                <w:sz w:val="40"/>
                <w:szCs w:val="40"/>
                <w:lang w:val="fr-FR"/>
              </w:rPr>
              <w:t xml:space="preserve">Document Information </w:t>
            </w:r>
          </w:p>
        </w:tc>
      </w:tr>
      <w:tr w:rsidR="00CC4CFD" w:rsidRPr="005B0CAF" w14:paraId="00F238F6" w14:textId="77777777" w:rsidTr="00C70D9C">
        <w:trPr>
          <w:trHeight w:val="884"/>
          <w:jc w:val="center"/>
        </w:trPr>
        <w:tc>
          <w:tcPr>
            <w:tcW w:w="1852" w:type="pct"/>
            <w:shd w:val="clear" w:color="auto" w:fill="BFBFBF"/>
            <w:vAlign w:val="center"/>
          </w:tcPr>
          <w:p w14:paraId="6FAFBEC6" w14:textId="32F4828C" w:rsidR="00CC4CFD" w:rsidRPr="005B0CAF" w:rsidRDefault="00CC4CFD" w:rsidP="00C70D9C">
            <w:pPr>
              <w:rPr>
                <w:rFonts w:cs="Arial"/>
                <w:b/>
                <w:sz w:val="28"/>
                <w:szCs w:val="28"/>
              </w:rPr>
            </w:pPr>
            <w:r>
              <w:rPr>
                <w:rFonts w:cs="Arial"/>
                <w:b/>
                <w:sz w:val="28"/>
                <w:szCs w:val="28"/>
              </w:rPr>
              <w:t xml:space="preserve">Project </w:t>
            </w:r>
          </w:p>
        </w:tc>
        <w:tc>
          <w:tcPr>
            <w:tcW w:w="3148" w:type="pct"/>
            <w:vAlign w:val="center"/>
          </w:tcPr>
          <w:p w14:paraId="4436AF5C" w14:textId="5FB4B293" w:rsidR="00CC4CFD" w:rsidRDefault="00E52F3F" w:rsidP="00C70D9C">
            <w:pPr>
              <w:rPr>
                <w:rFonts w:cs="Arial"/>
                <w:sz w:val="28"/>
                <w:szCs w:val="28"/>
              </w:rPr>
            </w:pPr>
            <w:r>
              <w:rPr>
                <w:rFonts w:cs="Arial"/>
                <w:sz w:val="28"/>
                <w:szCs w:val="28"/>
              </w:rPr>
              <w:t>GreenVet</w:t>
            </w:r>
          </w:p>
        </w:tc>
      </w:tr>
      <w:tr w:rsidR="00A75D0D" w:rsidRPr="005B0CAF" w14:paraId="3942E13A" w14:textId="77777777" w:rsidTr="00C70D9C">
        <w:trPr>
          <w:trHeight w:val="884"/>
          <w:jc w:val="center"/>
        </w:trPr>
        <w:tc>
          <w:tcPr>
            <w:tcW w:w="1852" w:type="pct"/>
            <w:shd w:val="clear" w:color="auto" w:fill="BFBFBF"/>
            <w:vAlign w:val="center"/>
          </w:tcPr>
          <w:p w14:paraId="12FE034D" w14:textId="77777777" w:rsidR="00A75D0D" w:rsidRPr="005B0CAF" w:rsidRDefault="00A75D0D" w:rsidP="00C70D9C">
            <w:pPr>
              <w:rPr>
                <w:rFonts w:cs="Arial"/>
                <w:b/>
                <w:sz w:val="28"/>
                <w:szCs w:val="28"/>
              </w:rPr>
            </w:pPr>
            <w:r w:rsidRPr="005B0CAF">
              <w:rPr>
                <w:rFonts w:cs="Arial"/>
                <w:b/>
                <w:sz w:val="28"/>
                <w:szCs w:val="28"/>
              </w:rPr>
              <w:t>Document name</w:t>
            </w:r>
          </w:p>
        </w:tc>
        <w:tc>
          <w:tcPr>
            <w:tcW w:w="3148" w:type="pct"/>
            <w:vAlign w:val="center"/>
          </w:tcPr>
          <w:p w14:paraId="35D14B4F" w14:textId="7F5A70B7" w:rsidR="00A75D0D" w:rsidRPr="005B0CAF" w:rsidRDefault="00E52F3F" w:rsidP="00C70D9C">
            <w:pPr>
              <w:rPr>
                <w:rFonts w:cs="Arial"/>
                <w:sz w:val="28"/>
                <w:szCs w:val="28"/>
              </w:rPr>
            </w:pPr>
            <w:r>
              <w:rPr>
                <w:rFonts w:cs="Arial"/>
                <w:sz w:val="28"/>
                <w:szCs w:val="28"/>
              </w:rPr>
              <w:t>GV</w:t>
            </w:r>
            <w:r w:rsidR="00407DE3">
              <w:rPr>
                <w:rFonts w:cs="Arial"/>
                <w:sz w:val="28"/>
                <w:szCs w:val="28"/>
              </w:rPr>
              <w:t>_Solution Design for GAP</w:t>
            </w:r>
          </w:p>
        </w:tc>
      </w:tr>
      <w:tr w:rsidR="00A75D0D" w:rsidRPr="005B0CAF" w14:paraId="306DE291" w14:textId="77777777" w:rsidTr="00C70D9C">
        <w:trPr>
          <w:trHeight w:val="884"/>
          <w:jc w:val="center"/>
        </w:trPr>
        <w:tc>
          <w:tcPr>
            <w:tcW w:w="1852" w:type="pct"/>
            <w:shd w:val="clear" w:color="auto" w:fill="BFBFBF"/>
            <w:vAlign w:val="center"/>
          </w:tcPr>
          <w:p w14:paraId="55C74B81" w14:textId="77777777" w:rsidR="00A75D0D" w:rsidRPr="005B0CAF" w:rsidRDefault="00A75D0D" w:rsidP="00C70D9C">
            <w:pPr>
              <w:rPr>
                <w:rFonts w:cs="Arial"/>
                <w:b/>
                <w:sz w:val="28"/>
                <w:szCs w:val="28"/>
              </w:rPr>
            </w:pPr>
            <w:r w:rsidRPr="005B0CAF">
              <w:rPr>
                <w:rFonts w:cs="Arial"/>
                <w:b/>
                <w:sz w:val="28"/>
                <w:szCs w:val="28"/>
              </w:rPr>
              <w:t>Creator</w:t>
            </w:r>
          </w:p>
        </w:tc>
        <w:tc>
          <w:tcPr>
            <w:tcW w:w="3148" w:type="pct"/>
            <w:vAlign w:val="center"/>
          </w:tcPr>
          <w:p w14:paraId="59A8811C" w14:textId="4BA327B2" w:rsidR="00A75D0D" w:rsidRPr="005B0CAF" w:rsidRDefault="00A75D0D" w:rsidP="00C70D9C">
            <w:pPr>
              <w:rPr>
                <w:rFonts w:cs="Arial"/>
                <w:sz w:val="28"/>
                <w:szCs w:val="28"/>
              </w:rPr>
            </w:pPr>
          </w:p>
        </w:tc>
      </w:tr>
      <w:tr w:rsidR="00A75D0D" w:rsidRPr="005B0CAF" w14:paraId="3C332F39" w14:textId="77777777" w:rsidTr="00C70D9C">
        <w:trPr>
          <w:trHeight w:val="884"/>
          <w:jc w:val="center"/>
        </w:trPr>
        <w:tc>
          <w:tcPr>
            <w:tcW w:w="1852" w:type="pct"/>
            <w:shd w:val="clear" w:color="auto" w:fill="BFBFBF"/>
            <w:vAlign w:val="center"/>
          </w:tcPr>
          <w:p w14:paraId="0299B4E3" w14:textId="77777777" w:rsidR="00A75D0D" w:rsidRPr="005B0CAF" w:rsidRDefault="00A75D0D" w:rsidP="00C70D9C">
            <w:pPr>
              <w:rPr>
                <w:rFonts w:cs="Arial"/>
                <w:b/>
                <w:sz w:val="28"/>
                <w:szCs w:val="28"/>
              </w:rPr>
            </w:pPr>
            <w:r w:rsidRPr="005B0CAF">
              <w:rPr>
                <w:rFonts w:cs="Arial"/>
                <w:b/>
                <w:sz w:val="28"/>
                <w:szCs w:val="28"/>
              </w:rPr>
              <w:t>Version</w:t>
            </w:r>
          </w:p>
        </w:tc>
        <w:tc>
          <w:tcPr>
            <w:tcW w:w="3148" w:type="pct"/>
            <w:vAlign w:val="center"/>
          </w:tcPr>
          <w:p w14:paraId="5DBD24A1" w14:textId="4D36C462" w:rsidR="00A75D0D" w:rsidRPr="005B0CAF" w:rsidRDefault="00A75D0D" w:rsidP="00C70D9C">
            <w:pPr>
              <w:rPr>
                <w:rFonts w:cs="Arial"/>
                <w:sz w:val="28"/>
                <w:szCs w:val="28"/>
              </w:rPr>
            </w:pPr>
          </w:p>
        </w:tc>
      </w:tr>
      <w:tr w:rsidR="00A75D0D" w:rsidRPr="005B0CAF" w14:paraId="0BE8A8B1" w14:textId="77777777" w:rsidTr="00C70D9C">
        <w:trPr>
          <w:trHeight w:val="884"/>
          <w:jc w:val="center"/>
        </w:trPr>
        <w:tc>
          <w:tcPr>
            <w:tcW w:w="1852" w:type="pct"/>
            <w:shd w:val="clear" w:color="auto" w:fill="BFBFBF"/>
            <w:vAlign w:val="center"/>
          </w:tcPr>
          <w:p w14:paraId="12A77C6B" w14:textId="23E8DFEA" w:rsidR="00A75D0D" w:rsidRPr="005B0CAF" w:rsidRDefault="00A75D0D" w:rsidP="00C70D9C">
            <w:pPr>
              <w:rPr>
                <w:rFonts w:cs="Arial"/>
                <w:b/>
                <w:sz w:val="28"/>
                <w:szCs w:val="28"/>
              </w:rPr>
            </w:pPr>
            <w:r w:rsidRPr="005B0CAF">
              <w:rPr>
                <w:rFonts w:cs="Arial"/>
                <w:b/>
                <w:sz w:val="28"/>
                <w:szCs w:val="28"/>
              </w:rPr>
              <w:t xml:space="preserve">Last </w:t>
            </w:r>
            <w:r w:rsidR="00A2069A">
              <w:rPr>
                <w:rFonts w:cs="Arial"/>
                <w:b/>
                <w:sz w:val="28"/>
                <w:szCs w:val="28"/>
              </w:rPr>
              <w:t>update</w:t>
            </w:r>
          </w:p>
        </w:tc>
        <w:tc>
          <w:tcPr>
            <w:tcW w:w="3148" w:type="pct"/>
            <w:vAlign w:val="center"/>
          </w:tcPr>
          <w:p w14:paraId="3E5CDF20" w14:textId="4918D2F2" w:rsidR="00A75D0D" w:rsidRPr="005B0CAF" w:rsidRDefault="00A75D0D" w:rsidP="00527F3D">
            <w:pPr>
              <w:rPr>
                <w:rFonts w:cs="Arial"/>
                <w:sz w:val="28"/>
                <w:szCs w:val="28"/>
              </w:rPr>
            </w:pPr>
          </w:p>
        </w:tc>
      </w:tr>
    </w:tbl>
    <w:p w14:paraId="779C4E83" w14:textId="77777777" w:rsidR="00A75D0D" w:rsidRPr="005B0CAF" w:rsidRDefault="00A75D0D" w:rsidP="00A75D0D">
      <w:pPr>
        <w:spacing w:line="276" w:lineRule="auto"/>
        <w:jc w:val="center"/>
        <w:rPr>
          <w:rFonts w:cs="Arial"/>
          <w:b/>
          <w:color w:val="000080"/>
          <w:sz w:val="38"/>
          <w:szCs w:val="38"/>
        </w:rPr>
      </w:pPr>
    </w:p>
    <w:p w14:paraId="020C37CE" w14:textId="72BF67AB" w:rsidR="00C70D9C" w:rsidRPr="005B0CAF" w:rsidRDefault="00C70D9C">
      <w:pPr>
        <w:spacing w:before="0" w:after="160" w:line="259" w:lineRule="auto"/>
        <w:rPr>
          <w:rFonts w:cs="Arial"/>
          <w:b/>
        </w:rPr>
      </w:pPr>
      <w:r w:rsidRPr="005B0CAF">
        <w:rPr>
          <w:rFonts w:cs="Arial"/>
          <w:b/>
        </w:rPr>
        <w:br w:type="page"/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58" w:type="dxa"/>
          <w:right w:w="58" w:type="dxa"/>
        </w:tblCellMar>
        <w:tblLook w:val="0000" w:firstRow="0" w:lastRow="0" w:firstColumn="0" w:lastColumn="0" w:noHBand="0" w:noVBand="0"/>
      </w:tblPr>
      <w:tblGrid>
        <w:gridCol w:w="1165"/>
        <w:gridCol w:w="7921"/>
        <w:gridCol w:w="3508"/>
        <w:gridCol w:w="1678"/>
      </w:tblGrid>
      <w:tr w:rsidR="00CC4CFD" w:rsidRPr="005B0CAF" w14:paraId="6359923F" w14:textId="77777777" w:rsidTr="001C4DBC">
        <w:trPr>
          <w:trHeight w:val="549"/>
          <w:tblHeader/>
        </w:trPr>
        <w:tc>
          <w:tcPr>
            <w:tcW w:w="5000" w:type="pct"/>
            <w:gridSpan w:val="4"/>
            <w:shd w:val="clear" w:color="auto" w:fill="244061"/>
          </w:tcPr>
          <w:p w14:paraId="1027D66B" w14:textId="77777777" w:rsidR="00CC4CFD" w:rsidRPr="005B0CAF" w:rsidRDefault="00CC4CFD" w:rsidP="001C4DBC">
            <w:pPr>
              <w:spacing w:line="276" w:lineRule="auto"/>
              <w:rPr>
                <w:rFonts w:cs="Arial"/>
                <w:b/>
                <w:color w:val="FFFFFF"/>
                <w:lang w:val="fr-FR"/>
              </w:rPr>
            </w:pPr>
            <w:bookmarkStart w:id="0" w:name="_Toc251502505"/>
            <w:bookmarkStart w:id="1" w:name="_Toc251502587"/>
            <w:r w:rsidRPr="005B0CAF">
              <w:rPr>
                <w:rFonts w:cs="Arial"/>
              </w:rPr>
              <w:lastRenderedPageBreak/>
              <w:br w:type="page"/>
            </w:r>
            <w:r w:rsidRPr="005B0CAF">
              <w:rPr>
                <w:rFonts w:cs="Arial"/>
                <w:b/>
                <w:color w:val="FFFFFF"/>
                <w:sz w:val="24"/>
                <w:lang w:val="fr-FR"/>
              </w:rPr>
              <w:t>RECORD OF CHANGES</w:t>
            </w:r>
          </w:p>
        </w:tc>
      </w:tr>
      <w:tr w:rsidR="00CC4CFD" w:rsidRPr="005B0CAF" w14:paraId="05F6F48F" w14:textId="77777777" w:rsidTr="001C4DBC">
        <w:trPr>
          <w:trHeight w:val="539"/>
          <w:tblHeader/>
        </w:trPr>
        <w:tc>
          <w:tcPr>
            <w:tcW w:w="408" w:type="pct"/>
            <w:shd w:val="clear" w:color="auto" w:fill="D9D9D9"/>
            <w:vAlign w:val="center"/>
          </w:tcPr>
          <w:p w14:paraId="7E4C70BF" w14:textId="77777777" w:rsidR="00CC4CFD" w:rsidRPr="005B0CAF" w:rsidRDefault="00CC4CFD" w:rsidP="001C4DBC">
            <w:pPr>
              <w:spacing w:line="276" w:lineRule="auto"/>
              <w:jc w:val="center"/>
              <w:rPr>
                <w:rFonts w:cs="Arial"/>
              </w:rPr>
            </w:pPr>
            <w:r w:rsidRPr="005B0CAF">
              <w:rPr>
                <w:rFonts w:cs="Arial"/>
                <w:b/>
              </w:rPr>
              <w:t>Version</w:t>
            </w:r>
          </w:p>
        </w:tc>
        <w:tc>
          <w:tcPr>
            <w:tcW w:w="2775" w:type="pct"/>
            <w:shd w:val="clear" w:color="auto" w:fill="D9D9D9"/>
            <w:vAlign w:val="center"/>
          </w:tcPr>
          <w:p w14:paraId="558E44E0" w14:textId="77777777" w:rsidR="00CC4CFD" w:rsidRPr="005B0CAF" w:rsidRDefault="00CC4CFD" w:rsidP="001C4DBC">
            <w:pPr>
              <w:spacing w:line="276" w:lineRule="auto"/>
              <w:jc w:val="center"/>
              <w:rPr>
                <w:rFonts w:cs="Arial"/>
                <w:snapToGrid w:val="0"/>
              </w:rPr>
            </w:pPr>
            <w:r w:rsidRPr="005B0CAF">
              <w:rPr>
                <w:rFonts w:cs="Arial"/>
                <w:b/>
              </w:rPr>
              <w:t>Change Description</w:t>
            </w:r>
          </w:p>
        </w:tc>
        <w:tc>
          <w:tcPr>
            <w:tcW w:w="1229" w:type="pct"/>
            <w:shd w:val="clear" w:color="auto" w:fill="D9D9D9"/>
            <w:vAlign w:val="center"/>
          </w:tcPr>
          <w:p w14:paraId="4DF51805" w14:textId="77777777" w:rsidR="00CC4CFD" w:rsidRPr="005B0CAF" w:rsidRDefault="00CC4CFD" w:rsidP="001C4DBC">
            <w:pPr>
              <w:spacing w:line="276" w:lineRule="auto"/>
              <w:jc w:val="center"/>
              <w:rPr>
                <w:rFonts w:cs="Arial"/>
              </w:rPr>
            </w:pPr>
            <w:r w:rsidRPr="005B0CAF">
              <w:rPr>
                <w:rFonts w:cs="Arial"/>
                <w:b/>
              </w:rPr>
              <w:t>Author</w:t>
            </w:r>
          </w:p>
        </w:tc>
        <w:tc>
          <w:tcPr>
            <w:tcW w:w="588" w:type="pct"/>
            <w:shd w:val="clear" w:color="auto" w:fill="D9D9D9"/>
            <w:vAlign w:val="center"/>
          </w:tcPr>
          <w:p w14:paraId="4EA75F11" w14:textId="77777777" w:rsidR="00CC4CFD" w:rsidRPr="005B0CAF" w:rsidRDefault="00CC4CFD" w:rsidP="001C4DBC">
            <w:pPr>
              <w:spacing w:line="276" w:lineRule="auto"/>
              <w:jc w:val="center"/>
              <w:rPr>
                <w:rFonts w:cs="Arial"/>
                <w:b/>
                <w:bCs/>
              </w:rPr>
            </w:pPr>
            <w:r w:rsidRPr="005B0CAF">
              <w:rPr>
                <w:rFonts w:cs="Arial"/>
                <w:b/>
                <w:bCs/>
              </w:rPr>
              <w:t>Effective Date</w:t>
            </w:r>
          </w:p>
        </w:tc>
      </w:tr>
      <w:tr w:rsidR="00CC4CFD" w:rsidRPr="005B0CAF" w14:paraId="16934731" w14:textId="77777777" w:rsidTr="001C4DBC">
        <w:trPr>
          <w:trHeight w:val="440"/>
        </w:trPr>
        <w:tc>
          <w:tcPr>
            <w:tcW w:w="408" w:type="pct"/>
          </w:tcPr>
          <w:p w14:paraId="6E10BC35" w14:textId="377292FD" w:rsidR="00CC4CFD" w:rsidRPr="005B0CAF" w:rsidRDefault="0068679A" w:rsidP="001C4DBC">
            <w:pPr>
              <w:spacing w:line="276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0.1</w:t>
            </w:r>
          </w:p>
        </w:tc>
        <w:tc>
          <w:tcPr>
            <w:tcW w:w="2775" w:type="pct"/>
          </w:tcPr>
          <w:p w14:paraId="1311282E" w14:textId="417DB519" w:rsidR="00CC4CFD" w:rsidRPr="005B0CAF" w:rsidRDefault="0068679A" w:rsidP="001C4DBC">
            <w:pPr>
              <w:tabs>
                <w:tab w:val="left" w:pos="3310"/>
              </w:tabs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Create document</w:t>
            </w:r>
          </w:p>
        </w:tc>
        <w:tc>
          <w:tcPr>
            <w:tcW w:w="1229" w:type="pct"/>
          </w:tcPr>
          <w:p w14:paraId="143F27FB" w14:textId="75F8D072" w:rsidR="00CC4CFD" w:rsidRPr="005B0CAF" w:rsidRDefault="00CC4CFD" w:rsidP="001C4DBC">
            <w:pPr>
              <w:spacing w:line="276" w:lineRule="auto"/>
              <w:rPr>
                <w:rFonts w:cs="Arial"/>
              </w:rPr>
            </w:pPr>
          </w:p>
        </w:tc>
        <w:tc>
          <w:tcPr>
            <w:tcW w:w="588" w:type="pct"/>
          </w:tcPr>
          <w:p w14:paraId="55ED95A9" w14:textId="12B2DA49" w:rsidR="00CC4CFD" w:rsidRPr="005B0CAF" w:rsidRDefault="0068679A" w:rsidP="0049182F">
            <w:pPr>
              <w:spacing w:line="276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  <w:r w:rsidR="0049182F">
              <w:rPr>
                <w:rFonts w:cs="Arial"/>
              </w:rPr>
              <w:t>6</w:t>
            </w:r>
            <w:r>
              <w:rPr>
                <w:rFonts w:cs="Arial"/>
              </w:rPr>
              <w:t>/06/2017</w:t>
            </w:r>
          </w:p>
        </w:tc>
      </w:tr>
      <w:tr w:rsidR="00CC4CFD" w:rsidRPr="005B0CAF" w14:paraId="42FBC172" w14:textId="77777777" w:rsidTr="001C4DBC">
        <w:trPr>
          <w:trHeight w:val="515"/>
        </w:trPr>
        <w:tc>
          <w:tcPr>
            <w:tcW w:w="408" w:type="pct"/>
          </w:tcPr>
          <w:p w14:paraId="0011C81B" w14:textId="07B38DF3" w:rsidR="00CC4CFD" w:rsidRDefault="00CC4CFD" w:rsidP="00CC4CFD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775" w:type="pct"/>
          </w:tcPr>
          <w:p w14:paraId="453655E7" w14:textId="155E8B71" w:rsidR="00CC4CFD" w:rsidRDefault="00A2069A" w:rsidP="00CC4CFD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Update</w:t>
            </w:r>
            <w:r w:rsidR="00E3443D">
              <w:rPr>
                <w:rFonts w:cs="Arial"/>
              </w:rPr>
              <w:t xml:space="preserve"> document</w:t>
            </w:r>
          </w:p>
        </w:tc>
        <w:tc>
          <w:tcPr>
            <w:tcW w:w="1229" w:type="pct"/>
          </w:tcPr>
          <w:p w14:paraId="508A4B32" w14:textId="70B8E1C2" w:rsidR="00CC4CFD" w:rsidRDefault="00CC4CFD" w:rsidP="00CC4CFD">
            <w:pPr>
              <w:spacing w:line="276" w:lineRule="auto"/>
              <w:rPr>
                <w:rFonts w:cs="Arial"/>
              </w:rPr>
            </w:pPr>
          </w:p>
        </w:tc>
        <w:tc>
          <w:tcPr>
            <w:tcW w:w="588" w:type="pct"/>
          </w:tcPr>
          <w:p w14:paraId="6473A131" w14:textId="0400A929" w:rsidR="00CC4CFD" w:rsidRDefault="00E3443D" w:rsidP="00CC4CFD">
            <w:pPr>
              <w:spacing w:line="276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07/06/2017</w:t>
            </w:r>
          </w:p>
        </w:tc>
      </w:tr>
      <w:tr w:rsidR="00A53641" w:rsidRPr="005B0CAF" w14:paraId="3C7640CC" w14:textId="77777777" w:rsidTr="001C4DBC">
        <w:trPr>
          <w:trHeight w:val="515"/>
        </w:trPr>
        <w:tc>
          <w:tcPr>
            <w:tcW w:w="408" w:type="pct"/>
          </w:tcPr>
          <w:p w14:paraId="1D2164DB" w14:textId="77777777" w:rsidR="00A53641" w:rsidRDefault="00A53641" w:rsidP="00A53641">
            <w:pPr>
              <w:spacing w:line="276" w:lineRule="auto"/>
              <w:jc w:val="center"/>
              <w:rPr>
                <w:rFonts w:cs="Arial"/>
              </w:rPr>
            </w:pPr>
          </w:p>
        </w:tc>
        <w:tc>
          <w:tcPr>
            <w:tcW w:w="2775" w:type="pct"/>
          </w:tcPr>
          <w:p w14:paraId="2526DEF5" w14:textId="1499B026" w:rsidR="00A53641" w:rsidRDefault="00A2069A" w:rsidP="00A53641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Update</w:t>
            </w:r>
            <w:r w:rsidR="00A53641">
              <w:rPr>
                <w:rFonts w:cs="Arial"/>
              </w:rPr>
              <w:t xml:space="preserve"> document</w:t>
            </w:r>
          </w:p>
        </w:tc>
        <w:tc>
          <w:tcPr>
            <w:tcW w:w="1229" w:type="pct"/>
          </w:tcPr>
          <w:p w14:paraId="5F4415B9" w14:textId="77777777" w:rsidR="00A53641" w:rsidRDefault="00A53641" w:rsidP="00A53641">
            <w:pPr>
              <w:spacing w:line="276" w:lineRule="auto"/>
              <w:rPr>
                <w:rFonts w:cs="Arial"/>
              </w:rPr>
            </w:pPr>
          </w:p>
        </w:tc>
        <w:tc>
          <w:tcPr>
            <w:tcW w:w="588" w:type="pct"/>
          </w:tcPr>
          <w:p w14:paraId="5202474D" w14:textId="323BB3DC" w:rsidR="00A53641" w:rsidRDefault="00DD26FE" w:rsidP="00A53641">
            <w:pPr>
              <w:spacing w:line="276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08/06/2017</w:t>
            </w:r>
          </w:p>
        </w:tc>
      </w:tr>
    </w:tbl>
    <w:p w14:paraId="4F306F3A" w14:textId="77777777" w:rsidR="00CC4CFD" w:rsidRDefault="00CC4CFD">
      <w:pPr>
        <w:spacing w:before="0" w:after="160" w:line="259" w:lineRule="auto"/>
        <w:rPr>
          <w:rFonts w:cs="Arial"/>
          <w:b/>
          <w:sz w:val="28"/>
          <w:szCs w:val="28"/>
        </w:rPr>
      </w:pPr>
      <w:r>
        <w:br w:type="page"/>
      </w:r>
    </w:p>
    <w:p w14:paraId="6AACD0E2" w14:textId="77777777" w:rsidR="00A2069A" w:rsidRDefault="00966892" w:rsidP="00966892">
      <w:pPr>
        <w:pStyle w:val="TOC3"/>
        <w:rPr>
          <w:noProof/>
        </w:rPr>
      </w:pPr>
      <w:r w:rsidRPr="00966892">
        <w:lastRenderedPageBreak/>
        <w:t>CONTENTS</w:t>
      </w:r>
      <w:r w:rsidR="00EB1988" w:rsidRPr="005B0CAF">
        <w:fldChar w:fldCharType="begin"/>
      </w:r>
      <w:r w:rsidR="00EB1988" w:rsidRPr="00966892">
        <w:instrText xml:space="preserve"> TOC \o "1-4" \h \z \u </w:instrText>
      </w:r>
      <w:r w:rsidR="00EB1988" w:rsidRPr="005B0CAF">
        <w:fldChar w:fldCharType="separate"/>
      </w:r>
    </w:p>
    <w:p w14:paraId="02D658CE" w14:textId="77777777" w:rsidR="00A2069A" w:rsidRDefault="003255CA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484784625" w:history="1">
        <w:r w:rsidR="00A2069A" w:rsidRPr="00A7547F">
          <w:rPr>
            <w:rStyle w:val="Hyperlink"/>
            <w:noProof/>
          </w:rPr>
          <w:t>1.</w:t>
        </w:r>
        <w:r w:rsidR="00A2069A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A2069A" w:rsidRPr="00A7547F">
          <w:rPr>
            <w:rStyle w:val="Hyperlink"/>
            <w:noProof/>
          </w:rPr>
          <w:t>CUSTOMER MANAGEMENT</w:t>
        </w:r>
        <w:r w:rsidR="00A2069A">
          <w:rPr>
            <w:noProof/>
            <w:webHidden/>
          </w:rPr>
          <w:tab/>
        </w:r>
        <w:r w:rsidR="00A2069A">
          <w:rPr>
            <w:noProof/>
            <w:webHidden/>
          </w:rPr>
          <w:fldChar w:fldCharType="begin"/>
        </w:r>
        <w:r w:rsidR="00A2069A">
          <w:rPr>
            <w:noProof/>
            <w:webHidden/>
          </w:rPr>
          <w:instrText xml:space="preserve"> PAGEREF _Toc484784625 \h </w:instrText>
        </w:r>
        <w:r w:rsidR="00A2069A">
          <w:rPr>
            <w:noProof/>
            <w:webHidden/>
          </w:rPr>
        </w:r>
        <w:r w:rsidR="00A2069A">
          <w:rPr>
            <w:noProof/>
            <w:webHidden/>
          </w:rPr>
          <w:fldChar w:fldCharType="separate"/>
        </w:r>
        <w:r w:rsidR="00A2069A">
          <w:rPr>
            <w:noProof/>
            <w:webHidden/>
          </w:rPr>
          <w:t>4</w:t>
        </w:r>
        <w:r w:rsidR="00A2069A">
          <w:rPr>
            <w:noProof/>
            <w:webHidden/>
          </w:rPr>
          <w:fldChar w:fldCharType="end"/>
        </w:r>
      </w:hyperlink>
    </w:p>
    <w:p w14:paraId="74197D1F" w14:textId="77777777" w:rsidR="00A2069A" w:rsidRDefault="003255CA">
      <w:pPr>
        <w:pStyle w:val="TOC4"/>
        <w:tabs>
          <w:tab w:val="left" w:pos="1320"/>
          <w:tab w:val="right" w:leader="dot" w:pos="14272"/>
        </w:tabs>
        <w:rPr>
          <w:rFonts w:asciiTheme="minorHAnsi" w:eastAsiaTheme="minorEastAsia" w:hAnsiTheme="minorHAnsi" w:cstheme="minorBidi"/>
          <w:noProof/>
        </w:rPr>
      </w:pPr>
      <w:hyperlink w:anchor="_Toc484784626" w:history="1">
        <w:r w:rsidR="00A2069A" w:rsidRPr="00A7547F">
          <w:rPr>
            <w:rStyle w:val="Hyperlink"/>
            <w:rFonts w:cs="Arial"/>
            <w:noProof/>
          </w:rPr>
          <w:t>1.1.</w:t>
        </w:r>
        <w:r w:rsidR="00A2069A">
          <w:rPr>
            <w:rFonts w:asciiTheme="minorHAnsi" w:eastAsiaTheme="minorEastAsia" w:hAnsiTheme="minorHAnsi" w:cstheme="minorBidi"/>
            <w:noProof/>
          </w:rPr>
          <w:tab/>
        </w:r>
        <w:r w:rsidR="00A2069A" w:rsidRPr="00A7547F">
          <w:rPr>
            <w:rStyle w:val="Hyperlink"/>
            <w:rFonts w:cs="Arial"/>
            <w:noProof/>
          </w:rPr>
          <w:t>UC01: Create customer in SFA</w:t>
        </w:r>
        <w:r w:rsidR="00A2069A">
          <w:rPr>
            <w:noProof/>
            <w:webHidden/>
          </w:rPr>
          <w:tab/>
        </w:r>
        <w:r w:rsidR="00A2069A">
          <w:rPr>
            <w:noProof/>
            <w:webHidden/>
          </w:rPr>
          <w:fldChar w:fldCharType="begin"/>
        </w:r>
        <w:r w:rsidR="00A2069A">
          <w:rPr>
            <w:noProof/>
            <w:webHidden/>
          </w:rPr>
          <w:instrText xml:space="preserve"> PAGEREF _Toc484784626 \h </w:instrText>
        </w:r>
        <w:r w:rsidR="00A2069A">
          <w:rPr>
            <w:noProof/>
            <w:webHidden/>
          </w:rPr>
        </w:r>
        <w:r w:rsidR="00A2069A">
          <w:rPr>
            <w:noProof/>
            <w:webHidden/>
          </w:rPr>
          <w:fldChar w:fldCharType="separate"/>
        </w:r>
        <w:r w:rsidR="00A2069A">
          <w:rPr>
            <w:noProof/>
            <w:webHidden/>
          </w:rPr>
          <w:t>6</w:t>
        </w:r>
        <w:r w:rsidR="00A2069A">
          <w:rPr>
            <w:noProof/>
            <w:webHidden/>
          </w:rPr>
          <w:fldChar w:fldCharType="end"/>
        </w:r>
      </w:hyperlink>
    </w:p>
    <w:p w14:paraId="10E20780" w14:textId="4A3C3F00" w:rsidR="00A2069A" w:rsidRDefault="003255CA">
      <w:pPr>
        <w:pStyle w:val="TOC4"/>
        <w:tabs>
          <w:tab w:val="left" w:pos="1320"/>
          <w:tab w:val="right" w:leader="dot" w:pos="14272"/>
        </w:tabs>
        <w:rPr>
          <w:rFonts w:asciiTheme="minorHAnsi" w:eastAsiaTheme="minorEastAsia" w:hAnsiTheme="minorHAnsi" w:cstheme="minorBidi"/>
          <w:noProof/>
        </w:rPr>
      </w:pPr>
      <w:hyperlink w:anchor="_Toc484784627" w:history="1">
        <w:r w:rsidR="00A2069A" w:rsidRPr="00A7547F">
          <w:rPr>
            <w:rStyle w:val="Hyperlink"/>
            <w:noProof/>
          </w:rPr>
          <w:t>1.2.</w:t>
        </w:r>
        <w:r w:rsidR="00A2069A">
          <w:rPr>
            <w:rFonts w:asciiTheme="minorHAnsi" w:eastAsiaTheme="minorEastAsia" w:hAnsiTheme="minorHAnsi" w:cstheme="minorBidi"/>
            <w:noProof/>
          </w:rPr>
          <w:tab/>
        </w:r>
        <w:r w:rsidR="00A2069A" w:rsidRPr="00A7547F">
          <w:rPr>
            <w:rStyle w:val="Hyperlink"/>
            <w:noProof/>
          </w:rPr>
          <w:t xml:space="preserve">UC02: Approve customer in </w:t>
        </w:r>
        <w:r w:rsidR="00BC4F8C">
          <w:rPr>
            <w:rStyle w:val="Hyperlink"/>
            <w:noProof/>
          </w:rPr>
          <w:t>eTool</w:t>
        </w:r>
        <w:r w:rsidR="00A2069A">
          <w:rPr>
            <w:noProof/>
            <w:webHidden/>
          </w:rPr>
          <w:tab/>
        </w:r>
        <w:r w:rsidR="00A2069A">
          <w:rPr>
            <w:noProof/>
            <w:webHidden/>
          </w:rPr>
          <w:fldChar w:fldCharType="begin"/>
        </w:r>
        <w:r w:rsidR="00A2069A">
          <w:rPr>
            <w:noProof/>
            <w:webHidden/>
          </w:rPr>
          <w:instrText xml:space="preserve"> PAGEREF _Toc484784627 \h </w:instrText>
        </w:r>
        <w:r w:rsidR="00A2069A">
          <w:rPr>
            <w:noProof/>
            <w:webHidden/>
          </w:rPr>
        </w:r>
        <w:r w:rsidR="00A2069A">
          <w:rPr>
            <w:noProof/>
            <w:webHidden/>
          </w:rPr>
          <w:fldChar w:fldCharType="separate"/>
        </w:r>
        <w:r w:rsidR="00A2069A">
          <w:rPr>
            <w:noProof/>
            <w:webHidden/>
          </w:rPr>
          <w:t>33</w:t>
        </w:r>
        <w:r w:rsidR="00A2069A">
          <w:rPr>
            <w:noProof/>
            <w:webHidden/>
          </w:rPr>
          <w:fldChar w:fldCharType="end"/>
        </w:r>
      </w:hyperlink>
    </w:p>
    <w:p w14:paraId="4A468002" w14:textId="77777777" w:rsidR="00A2069A" w:rsidRDefault="003255CA">
      <w:pPr>
        <w:pStyle w:val="TOC4"/>
        <w:tabs>
          <w:tab w:val="left" w:pos="1320"/>
          <w:tab w:val="right" w:leader="dot" w:pos="14272"/>
        </w:tabs>
        <w:rPr>
          <w:rFonts w:asciiTheme="minorHAnsi" w:eastAsiaTheme="minorEastAsia" w:hAnsiTheme="minorHAnsi" w:cstheme="minorBidi"/>
          <w:noProof/>
        </w:rPr>
      </w:pPr>
      <w:hyperlink w:anchor="_Toc484784628" w:history="1">
        <w:r w:rsidR="00A2069A" w:rsidRPr="00A7547F">
          <w:rPr>
            <w:rStyle w:val="Hyperlink"/>
            <w:noProof/>
          </w:rPr>
          <w:t>1.3.</w:t>
        </w:r>
        <w:r w:rsidR="00A2069A">
          <w:rPr>
            <w:rFonts w:asciiTheme="minorHAnsi" w:eastAsiaTheme="minorEastAsia" w:hAnsiTheme="minorHAnsi" w:cstheme="minorBidi"/>
            <w:noProof/>
          </w:rPr>
          <w:tab/>
        </w:r>
        <w:r w:rsidR="00A2069A" w:rsidRPr="00A7547F">
          <w:rPr>
            <w:rStyle w:val="Hyperlink"/>
            <w:noProof/>
          </w:rPr>
          <w:t>UC03: Update Rejected Customer In SFA</w:t>
        </w:r>
        <w:r w:rsidR="00A2069A">
          <w:rPr>
            <w:noProof/>
            <w:webHidden/>
          </w:rPr>
          <w:tab/>
        </w:r>
        <w:r w:rsidR="00A2069A">
          <w:rPr>
            <w:noProof/>
            <w:webHidden/>
          </w:rPr>
          <w:fldChar w:fldCharType="begin"/>
        </w:r>
        <w:r w:rsidR="00A2069A">
          <w:rPr>
            <w:noProof/>
            <w:webHidden/>
          </w:rPr>
          <w:instrText xml:space="preserve"> PAGEREF _Toc484784628 \h </w:instrText>
        </w:r>
        <w:r w:rsidR="00A2069A">
          <w:rPr>
            <w:noProof/>
            <w:webHidden/>
          </w:rPr>
        </w:r>
        <w:r w:rsidR="00A2069A">
          <w:rPr>
            <w:noProof/>
            <w:webHidden/>
          </w:rPr>
          <w:fldChar w:fldCharType="separate"/>
        </w:r>
        <w:r w:rsidR="00A2069A">
          <w:rPr>
            <w:noProof/>
            <w:webHidden/>
          </w:rPr>
          <w:t>36</w:t>
        </w:r>
        <w:r w:rsidR="00A2069A">
          <w:rPr>
            <w:noProof/>
            <w:webHidden/>
          </w:rPr>
          <w:fldChar w:fldCharType="end"/>
        </w:r>
      </w:hyperlink>
    </w:p>
    <w:p w14:paraId="0DA9A3A6" w14:textId="77777777" w:rsidR="00A2069A" w:rsidRDefault="003255CA">
      <w:pPr>
        <w:pStyle w:val="TOC4"/>
        <w:tabs>
          <w:tab w:val="left" w:pos="1320"/>
          <w:tab w:val="right" w:leader="dot" w:pos="14272"/>
        </w:tabs>
        <w:rPr>
          <w:rFonts w:asciiTheme="minorHAnsi" w:eastAsiaTheme="minorEastAsia" w:hAnsiTheme="minorHAnsi" w:cstheme="minorBidi"/>
          <w:noProof/>
        </w:rPr>
      </w:pPr>
      <w:hyperlink w:anchor="_Toc484784629" w:history="1">
        <w:r w:rsidR="00A2069A" w:rsidRPr="00A7547F">
          <w:rPr>
            <w:rStyle w:val="Hyperlink"/>
            <w:noProof/>
          </w:rPr>
          <w:t>1.4.</w:t>
        </w:r>
        <w:r w:rsidR="00A2069A">
          <w:rPr>
            <w:rFonts w:asciiTheme="minorHAnsi" w:eastAsiaTheme="minorEastAsia" w:hAnsiTheme="minorHAnsi" w:cstheme="minorBidi"/>
            <w:noProof/>
          </w:rPr>
          <w:tab/>
        </w:r>
        <w:r w:rsidR="00A2069A" w:rsidRPr="00A7547F">
          <w:rPr>
            <w:rStyle w:val="Hyperlink"/>
            <w:noProof/>
          </w:rPr>
          <w:t>UC04: View alert about creating customer</w:t>
        </w:r>
        <w:r w:rsidR="00A2069A">
          <w:rPr>
            <w:noProof/>
            <w:webHidden/>
          </w:rPr>
          <w:tab/>
        </w:r>
        <w:r w:rsidR="00A2069A">
          <w:rPr>
            <w:noProof/>
            <w:webHidden/>
          </w:rPr>
          <w:fldChar w:fldCharType="begin"/>
        </w:r>
        <w:r w:rsidR="00A2069A">
          <w:rPr>
            <w:noProof/>
            <w:webHidden/>
          </w:rPr>
          <w:instrText xml:space="preserve"> PAGEREF _Toc484784629 \h </w:instrText>
        </w:r>
        <w:r w:rsidR="00A2069A">
          <w:rPr>
            <w:noProof/>
            <w:webHidden/>
          </w:rPr>
        </w:r>
        <w:r w:rsidR="00A2069A">
          <w:rPr>
            <w:noProof/>
            <w:webHidden/>
          </w:rPr>
          <w:fldChar w:fldCharType="separate"/>
        </w:r>
        <w:r w:rsidR="00A2069A">
          <w:rPr>
            <w:noProof/>
            <w:webHidden/>
          </w:rPr>
          <w:t>40</w:t>
        </w:r>
        <w:r w:rsidR="00A2069A">
          <w:rPr>
            <w:noProof/>
            <w:webHidden/>
          </w:rPr>
          <w:fldChar w:fldCharType="end"/>
        </w:r>
      </w:hyperlink>
    </w:p>
    <w:p w14:paraId="3FF7BF64" w14:textId="77777777" w:rsidR="00A2069A" w:rsidRDefault="003255CA">
      <w:pPr>
        <w:pStyle w:val="TOC4"/>
        <w:tabs>
          <w:tab w:val="left" w:pos="1320"/>
          <w:tab w:val="right" w:leader="dot" w:pos="14272"/>
        </w:tabs>
        <w:rPr>
          <w:rFonts w:asciiTheme="minorHAnsi" w:eastAsiaTheme="minorEastAsia" w:hAnsiTheme="minorHAnsi" w:cstheme="minorBidi"/>
          <w:noProof/>
        </w:rPr>
      </w:pPr>
      <w:hyperlink w:anchor="_Toc484784630" w:history="1">
        <w:r w:rsidR="00A2069A" w:rsidRPr="00A7547F">
          <w:rPr>
            <w:rStyle w:val="Hyperlink"/>
            <w:noProof/>
          </w:rPr>
          <w:t>1.5.</w:t>
        </w:r>
        <w:r w:rsidR="00A2069A">
          <w:rPr>
            <w:rFonts w:asciiTheme="minorHAnsi" w:eastAsiaTheme="minorEastAsia" w:hAnsiTheme="minorHAnsi" w:cstheme="minorBidi"/>
            <w:noProof/>
          </w:rPr>
          <w:tab/>
        </w:r>
        <w:r w:rsidR="00A2069A" w:rsidRPr="00A7547F">
          <w:rPr>
            <w:rStyle w:val="Hyperlink"/>
            <w:noProof/>
          </w:rPr>
          <w:t>UC05: Create customer in Core DMS</w:t>
        </w:r>
        <w:r w:rsidR="00A2069A">
          <w:rPr>
            <w:noProof/>
            <w:webHidden/>
          </w:rPr>
          <w:tab/>
        </w:r>
        <w:r w:rsidR="00A2069A">
          <w:rPr>
            <w:noProof/>
            <w:webHidden/>
          </w:rPr>
          <w:fldChar w:fldCharType="begin"/>
        </w:r>
        <w:r w:rsidR="00A2069A">
          <w:rPr>
            <w:noProof/>
            <w:webHidden/>
          </w:rPr>
          <w:instrText xml:space="preserve"> PAGEREF _Toc484784630 \h </w:instrText>
        </w:r>
        <w:r w:rsidR="00A2069A">
          <w:rPr>
            <w:noProof/>
            <w:webHidden/>
          </w:rPr>
        </w:r>
        <w:r w:rsidR="00A2069A">
          <w:rPr>
            <w:noProof/>
            <w:webHidden/>
          </w:rPr>
          <w:fldChar w:fldCharType="separate"/>
        </w:r>
        <w:r w:rsidR="00A2069A">
          <w:rPr>
            <w:noProof/>
            <w:webHidden/>
          </w:rPr>
          <w:t>41</w:t>
        </w:r>
        <w:r w:rsidR="00A2069A">
          <w:rPr>
            <w:noProof/>
            <w:webHidden/>
          </w:rPr>
          <w:fldChar w:fldCharType="end"/>
        </w:r>
      </w:hyperlink>
    </w:p>
    <w:p w14:paraId="70E5FEB8" w14:textId="557042A8" w:rsidR="00EB1988" w:rsidRPr="005B0CAF" w:rsidRDefault="00EB1988" w:rsidP="003E3C3A">
      <w:pPr>
        <w:tabs>
          <w:tab w:val="left" w:pos="2824"/>
        </w:tabs>
        <w:spacing w:before="80" w:after="100" w:line="276" w:lineRule="auto"/>
        <w:rPr>
          <w:rFonts w:cs="Arial"/>
        </w:rPr>
      </w:pPr>
      <w:r w:rsidRPr="005B0CAF">
        <w:rPr>
          <w:rFonts w:cs="Arial"/>
          <w:noProof/>
        </w:rPr>
        <w:fldChar w:fldCharType="end"/>
      </w:r>
      <w:r w:rsidR="003E3C3A">
        <w:rPr>
          <w:rFonts w:cs="Arial"/>
          <w:noProof/>
        </w:rPr>
        <w:tab/>
      </w:r>
    </w:p>
    <w:p w14:paraId="4269C5B7" w14:textId="77777777" w:rsidR="00EB1988" w:rsidRPr="005B0CAF" w:rsidRDefault="00EB1988" w:rsidP="003304DF">
      <w:pPr>
        <w:spacing w:line="276" w:lineRule="auto"/>
        <w:rPr>
          <w:rFonts w:cs="Arial"/>
        </w:rPr>
      </w:pPr>
    </w:p>
    <w:p w14:paraId="7467F97A" w14:textId="77777777" w:rsidR="006A5532" w:rsidRPr="005B0CAF" w:rsidRDefault="006A5532" w:rsidP="006A5532">
      <w:pPr>
        <w:rPr>
          <w:rFonts w:cs="Arial"/>
        </w:rPr>
      </w:pPr>
    </w:p>
    <w:p w14:paraId="0621D7FC" w14:textId="77777777" w:rsidR="006A5532" w:rsidRPr="005B0CAF" w:rsidRDefault="006A5532" w:rsidP="006A5532">
      <w:pPr>
        <w:rPr>
          <w:rFonts w:cs="Arial"/>
        </w:rPr>
      </w:pPr>
    </w:p>
    <w:p w14:paraId="2F346389" w14:textId="77777777" w:rsidR="006A5532" w:rsidRPr="005B0CAF" w:rsidRDefault="006A5532" w:rsidP="006A5532">
      <w:pPr>
        <w:rPr>
          <w:rFonts w:cs="Arial"/>
        </w:rPr>
      </w:pPr>
    </w:p>
    <w:p w14:paraId="0159B316" w14:textId="77777777" w:rsidR="006A5532" w:rsidRPr="005B0CAF" w:rsidRDefault="006A5532" w:rsidP="006A5532">
      <w:pPr>
        <w:rPr>
          <w:rFonts w:cs="Arial"/>
        </w:rPr>
      </w:pPr>
    </w:p>
    <w:p w14:paraId="787A1DA9" w14:textId="34C5BCFA" w:rsidR="00457771" w:rsidRDefault="0049182F" w:rsidP="00E52F3F">
      <w:pPr>
        <w:pStyle w:val="Heading3"/>
        <w:rPr>
          <w:rFonts w:cs="Arial"/>
        </w:rPr>
      </w:pPr>
      <w:bookmarkStart w:id="2" w:name="_Toc258412300"/>
      <w:bookmarkStart w:id="3" w:name="_Toc258412312"/>
      <w:bookmarkStart w:id="4" w:name="_Toc258412320"/>
      <w:bookmarkStart w:id="5" w:name="_Toc258412328"/>
      <w:bookmarkStart w:id="6" w:name="_Toc258412336"/>
      <w:bookmarkStart w:id="7" w:name="_Toc258412344"/>
      <w:bookmarkStart w:id="8" w:name="_Toc439681881"/>
      <w:bookmarkStart w:id="9" w:name="_Toc439753146"/>
      <w:bookmarkStart w:id="10" w:name="_Toc439927857"/>
      <w:bookmarkStart w:id="11" w:name="_Toc439928230"/>
      <w:bookmarkStart w:id="12" w:name="_Toc439928267"/>
      <w:bookmarkStart w:id="13" w:name="_Toc439929302"/>
      <w:bookmarkStart w:id="14" w:name="_Toc441159921"/>
      <w:bookmarkStart w:id="15" w:name="_Toc443469124"/>
      <w:bookmarkStart w:id="16" w:name="_Toc443642761"/>
      <w:bookmarkStart w:id="17" w:name="_Toc446757268"/>
      <w:bookmarkStart w:id="18" w:name="_Toc446768956"/>
      <w:bookmarkStart w:id="19" w:name="_Toc447702024"/>
      <w:bookmarkStart w:id="20" w:name="_Toc475624333"/>
      <w:bookmarkStart w:id="21" w:name="_Toc484784625"/>
      <w:bookmarkStart w:id="22" w:name="_Toc251502520"/>
      <w:bookmarkStart w:id="23" w:name="_Toc251502602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>
        <w:rPr>
          <w:rFonts w:cs="Arial"/>
        </w:rPr>
        <w:lastRenderedPageBreak/>
        <w:t>CUSTOMER MANAGE</w:t>
      </w:r>
      <w:r w:rsidR="00B567EB">
        <w:rPr>
          <w:rFonts w:cs="Arial"/>
        </w:rPr>
        <w:t>MENT</w:t>
      </w:r>
      <w:bookmarkEnd w:id="21"/>
    </w:p>
    <w:p w14:paraId="219CA378" w14:textId="77777777" w:rsidR="00966892" w:rsidRDefault="00966892" w:rsidP="009551D2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Overview:</w:t>
      </w:r>
    </w:p>
    <w:p w14:paraId="2C5553B8" w14:textId="77777777" w:rsidR="000317EA" w:rsidRPr="00C855E0" w:rsidRDefault="000317EA" w:rsidP="000317EA">
      <w:pPr>
        <w:pStyle w:val="ListParagraph"/>
        <w:rPr>
          <w:b/>
          <w:lang w:eastAsia="x-none"/>
        </w:rPr>
      </w:pPr>
    </w:p>
    <w:p w14:paraId="56A846F3" w14:textId="200E5119" w:rsidR="000317EA" w:rsidRDefault="000317EA" w:rsidP="00610668">
      <w:pPr>
        <w:pStyle w:val="ListParagraph"/>
        <w:numPr>
          <w:ilvl w:val="0"/>
          <w:numId w:val="19"/>
        </w:numPr>
        <w:rPr>
          <w:lang w:eastAsia="x-none"/>
        </w:rPr>
      </w:pPr>
      <w:r>
        <w:rPr>
          <w:lang w:eastAsia="x-none"/>
        </w:rPr>
        <w:t xml:space="preserve">Vendor wants to manage </w:t>
      </w:r>
      <w:r w:rsidR="00610668">
        <w:rPr>
          <w:lang w:eastAsia="x-none"/>
        </w:rPr>
        <w:t xml:space="preserve">customer information in system based on </w:t>
      </w:r>
      <w:r w:rsidR="0018547A">
        <w:rPr>
          <w:lang w:eastAsia="x-none"/>
        </w:rPr>
        <w:t>customer’s</w:t>
      </w:r>
      <w:r w:rsidR="00610668">
        <w:rPr>
          <w:lang w:eastAsia="x-none"/>
        </w:rPr>
        <w:t xml:space="preserve"> type </w:t>
      </w:r>
    </w:p>
    <w:p w14:paraId="7823DB5F" w14:textId="09BEC1B5" w:rsidR="00E52F3F" w:rsidRDefault="00D00E5F" w:rsidP="00D00E5F">
      <w:pPr>
        <w:pStyle w:val="ListParagraph"/>
        <w:ind w:left="1080"/>
        <w:rPr>
          <w:lang w:eastAsia="x-none"/>
        </w:rPr>
      </w:pPr>
      <w:r>
        <w:rPr>
          <w:lang w:eastAsia="x-none"/>
        </w:rPr>
        <w:t xml:space="preserve"> </w:t>
      </w:r>
      <w:r w:rsidR="00E52F3F">
        <w:rPr>
          <w:lang w:eastAsia="x-none"/>
        </w:rPr>
        <w:t xml:space="preserve"> </w:t>
      </w:r>
    </w:p>
    <w:p w14:paraId="2AE93689" w14:textId="77777777" w:rsidR="00966892" w:rsidRDefault="00966892" w:rsidP="009551D2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User Requirement:</w:t>
      </w:r>
    </w:p>
    <w:p w14:paraId="7A51D54A" w14:textId="77777777" w:rsidR="0049182F" w:rsidRDefault="0049182F" w:rsidP="0049182F">
      <w:pPr>
        <w:pStyle w:val="ListParagraph"/>
        <w:rPr>
          <w:b/>
          <w:lang w:eastAsia="x-none"/>
        </w:rPr>
      </w:pPr>
    </w:p>
    <w:p w14:paraId="66ABD646" w14:textId="7FC40C62" w:rsidR="00610668" w:rsidRDefault="00610668" w:rsidP="00610668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>
        <w:rPr>
          <w:rFonts w:cs="Arial"/>
        </w:rPr>
        <w:t xml:space="preserve">Customer in DMS is customer who is served by sales team (SR, TR, TSR, VC) and potential customer in country </w:t>
      </w:r>
    </w:p>
    <w:p w14:paraId="0ECC1993" w14:textId="2513FCB4" w:rsidR="00610668" w:rsidRDefault="00610668" w:rsidP="00610668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>
        <w:rPr>
          <w:rFonts w:cs="Arial"/>
        </w:rPr>
        <w:t>One customer may have many difference locations. Sales team (SR, TR, TSR, VC) visits each location of customer</w:t>
      </w:r>
    </w:p>
    <w:p w14:paraId="19142C8B" w14:textId="13106218" w:rsidR="00610668" w:rsidRDefault="00610668" w:rsidP="00610668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>
        <w:rPr>
          <w:rFonts w:cs="Arial"/>
        </w:rPr>
        <w:t xml:space="preserve">Customer has 2 main </w:t>
      </w:r>
      <w:r w:rsidR="00E51B14">
        <w:rPr>
          <w:rFonts w:cs="Arial"/>
        </w:rPr>
        <w:t>parts</w:t>
      </w:r>
      <w:r>
        <w:rPr>
          <w:rFonts w:cs="Arial"/>
        </w:rPr>
        <w:t xml:space="preserve">: </w:t>
      </w:r>
    </w:p>
    <w:p w14:paraId="5C462D3A" w14:textId="342A1B25" w:rsidR="00610668" w:rsidRDefault="00610668" w:rsidP="00610668">
      <w:pPr>
        <w:pStyle w:val="ListParagraph"/>
        <w:numPr>
          <w:ilvl w:val="1"/>
          <w:numId w:val="25"/>
        </w:numPr>
        <w:spacing w:before="0" w:after="0"/>
        <w:rPr>
          <w:rFonts w:cs="Arial"/>
        </w:rPr>
      </w:pPr>
      <w:r>
        <w:rPr>
          <w:rFonts w:cs="Arial"/>
        </w:rPr>
        <w:t>Customer information</w:t>
      </w:r>
    </w:p>
    <w:p w14:paraId="4E60260B" w14:textId="6C0A8CB0" w:rsidR="00610668" w:rsidRDefault="00610668" w:rsidP="00610668">
      <w:pPr>
        <w:pStyle w:val="ListParagraph"/>
        <w:numPr>
          <w:ilvl w:val="1"/>
          <w:numId w:val="25"/>
        </w:numPr>
        <w:spacing w:before="0" w:after="0"/>
        <w:rPr>
          <w:rFonts w:cs="Arial"/>
        </w:rPr>
      </w:pPr>
      <w:r>
        <w:rPr>
          <w:rFonts w:cs="Arial"/>
        </w:rPr>
        <w:t>Delivery information</w:t>
      </w:r>
      <w:r w:rsidR="00E40257">
        <w:rPr>
          <w:rFonts w:cs="Arial"/>
        </w:rPr>
        <w:t xml:space="preserve"> (Ship-to)</w:t>
      </w:r>
    </w:p>
    <w:p w14:paraId="2C145FD2" w14:textId="0D694B8A" w:rsidR="00241897" w:rsidRPr="00241897" w:rsidRDefault="00267EF6" w:rsidP="00241897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>
        <w:rPr>
          <w:rFonts w:cs="Arial"/>
        </w:rPr>
        <w:t xml:space="preserve">First, </w:t>
      </w:r>
      <w:r w:rsidR="00241897">
        <w:rPr>
          <w:rFonts w:cs="Arial"/>
        </w:rPr>
        <w:t xml:space="preserve">user import all customers in DMS by excel file. After that, there are 2 ways to create new customer: create by salesman (need approved by sales manager) </w:t>
      </w:r>
      <w:r w:rsidR="00E40257">
        <w:rPr>
          <w:rFonts w:cs="Arial"/>
        </w:rPr>
        <w:t>or create by Sales Admin from each company.</w:t>
      </w:r>
    </w:p>
    <w:p w14:paraId="4463DFB7" w14:textId="3DC8A2B1" w:rsidR="00610668" w:rsidRPr="00C6705E" w:rsidRDefault="00C6705E" w:rsidP="00C6705E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>
        <w:rPr>
          <w:rFonts w:cs="Arial"/>
        </w:rPr>
        <w:t xml:space="preserve"> </w:t>
      </w:r>
      <w:r w:rsidR="00610668">
        <w:rPr>
          <w:rFonts w:cs="Arial"/>
        </w:rPr>
        <w:t xml:space="preserve">Customer code </w:t>
      </w:r>
      <w:r w:rsidR="00017871">
        <w:rPr>
          <w:rFonts w:cs="Arial"/>
        </w:rPr>
        <w:t>rules</w:t>
      </w:r>
      <w:r>
        <w:rPr>
          <w:rFonts w:cs="Arial"/>
        </w:rPr>
        <w:t xml:space="preserve">: </w:t>
      </w:r>
      <w:r w:rsidR="00241897">
        <w:rPr>
          <w:rFonts w:cs="Arial"/>
        </w:rPr>
        <w:t xml:space="preserve">system auto generates customer code </w:t>
      </w:r>
      <w:r>
        <w:rPr>
          <w:rFonts w:cs="Arial"/>
        </w:rPr>
        <w:t xml:space="preserve">begin with prefix 8 and contain 10 character (ex: </w:t>
      </w:r>
      <w:r w:rsidRPr="00E213BE">
        <w:rPr>
          <w:rFonts w:cs="Arial"/>
        </w:rPr>
        <w:t>8000000601</w:t>
      </w:r>
      <w:r>
        <w:rPr>
          <w:rFonts w:cs="Arial"/>
        </w:rPr>
        <w:t>)</w:t>
      </w:r>
    </w:p>
    <w:p w14:paraId="2D0D706D" w14:textId="46739FFB" w:rsidR="00610668" w:rsidRDefault="00C6705E" w:rsidP="00610668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>
        <w:rPr>
          <w:rFonts w:cs="Arial"/>
        </w:rPr>
        <w:t>Parent code</w:t>
      </w:r>
      <w:r w:rsidR="00610668">
        <w:rPr>
          <w:rFonts w:cs="Arial"/>
        </w:rPr>
        <w:t>:</w:t>
      </w:r>
    </w:p>
    <w:p w14:paraId="779EDDA3" w14:textId="650553A9" w:rsidR="00610668" w:rsidRDefault="00610668" w:rsidP="00610668">
      <w:pPr>
        <w:pStyle w:val="ListParagraph"/>
        <w:numPr>
          <w:ilvl w:val="1"/>
          <w:numId w:val="25"/>
        </w:numPr>
        <w:spacing w:before="0" w:after="0"/>
        <w:rPr>
          <w:rFonts w:cs="Arial"/>
        </w:rPr>
      </w:pPr>
      <w:r>
        <w:rPr>
          <w:rFonts w:cs="Arial"/>
        </w:rPr>
        <w:t>Agency level 2 is belonged to agency level 1</w:t>
      </w:r>
    </w:p>
    <w:p w14:paraId="1A7DBE96" w14:textId="42B01CCD" w:rsidR="00610668" w:rsidRDefault="00610668" w:rsidP="00610668">
      <w:pPr>
        <w:pStyle w:val="ListParagraph"/>
        <w:numPr>
          <w:ilvl w:val="1"/>
          <w:numId w:val="25"/>
        </w:numPr>
        <w:spacing w:before="0" w:after="0"/>
        <w:rPr>
          <w:rFonts w:cs="Arial"/>
        </w:rPr>
      </w:pPr>
      <w:r>
        <w:rPr>
          <w:rFonts w:cs="Arial"/>
        </w:rPr>
        <w:t>Farm is belonged to agency level 1 or level 2</w:t>
      </w:r>
    </w:p>
    <w:p w14:paraId="5A3F699B" w14:textId="3BB20730" w:rsidR="00E40257" w:rsidRDefault="00610668" w:rsidP="00E40257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 w:rsidRPr="00E40257">
        <w:rPr>
          <w:rFonts w:cs="Arial"/>
        </w:rPr>
        <w:t>When creating new customer</w:t>
      </w:r>
      <w:r w:rsidR="00E40257">
        <w:rPr>
          <w:rFonts w:cs="Arial"/>
        </w:rPr>
        <w:t xml:space="preserve"> at company</w:t>
      </w:r>
      <w:r w:rsidR="00E97BD3">
        <w:rPr>
          <w:rFonts w:cs="Arial"/>
        </w:rPr>
        <w:t xml:space="preserve"> system check</w:t>
      </w:r>
      <w:r w:rsidR="00E40257">
        <w:rPr>
          <w:rFonts w:cs="Arial"/>
        </w:rPr>
        <w:t xml:space="preserve"> </w:t>
      </w:r>
      <w:r w:rsidR="00E97BD3">
        <w:rPr>
          <w:rFonts w:cs="Arial"/>
        </w:rPr>
        <w:t>information</w:t>
      </w:r>
      <w:r w:rsidR="00E40257">
        <w:rPr>
          <w:rFonts w:cs="Arial"/>
        </w:rPr>
        <w:t>: tax code or</w:t>
      </w:r>
      <w:r w:rsidRPr="00E40257">
        <w:rPr>
          <w:rFonts w:cs="Arial"/>
        </w:rPr>
        <w:t xml:space="preserve"> phone</w:t>
      </w:r>
      <w:r w:rsidR="00E40257">
        <w:rPr>
          <w:rFonts w:cs="Arial"/>
        </w:rPr>
        <w:t xml:space="preserve"> or</w:t>
      </w:r>
      <w:r w:rsidRPr="00E40257">
        <w:rPr>
          <w:rFonts w:cs="Arial"/>
        </w:rPr>
        <w:t xml:space="preserve"> business license</w:t>
      </w:r>
      <w:r w:rsidR="00E51B14" w:rsidRPr="00E40257">
        <w:rPr>
          <w:rFonts w:cs="Arial"/>
        </w:rPr>
        <w:t xml:space="preserve"> to alert customer has existed in system</w:t>
      </w:r>
      <w:r w:rsidR="00E97BD3">
        <w:rPr>
          <w:rFonts w:cs="Arial"/>
        </w:rPr>
        <w:t>.</w:t>
      </w:r>
    </w:p>
    <w:p w14:paraId="27529678" w14:textId="627FCB92" w:rsidR="00E97BD3" w:rsidRDefault="00E97BD3" w:rsidP="00683221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 w:rsidRPr="00E97BD3">
        <w:rPr>
          <w:rFonts w:cs="Arial"/>
        </w:rPr>
        <w:t xml:space="preserve">Customer will create from each company </w:t>
      </w:r>
      <w:r>
        <w:rPr>
          <w:rFonts w:cs="Arial"/>
        </w:rPr>
        <w:t>then</w:t>
      </w:r>
      <w:r w:rsidRPr="00E97BD3">
        <w:rPr>
          <w:rFonts w:cs="Arial"/>
        </w:rPr>
        <w:t xml:space="preserve"> sync to HO company</w:t>
      </w:r>
      <w:r>
        <w:rPr>
          <w:rFonts w:cs="Arial"/>
        </w:rPr>
        <w:t>, when sync customer to HO system will check tax code or</w:t>
      </w:r>
      <w:r w:rsidRPr="00E40257">
        <w:rPr>
          <w:rFonts w:cs="Arial"/>
        </w:rPr>
        <w:t xml:space="preserve"> phone</w:t>
      </w:r>
      <w:r>
        <w:rPr>
          <w:rFonts w:cs="Arial"/>
        </w:rPr>
        <w:t xml:space="preserve"> or</w:t>
      </w:r>
      <w:r w:rsidRPr="00E40257">
        <w:rPr>
          <w:rFonts w:cs="Arial"/>
        </w:rPr>
        <w:t xml:space="preserve"> business license</w:t>
      </w:r>
      <w:r>
        <w:rPr>
          <w:rFonts w:cs="Arial"/>
        </w:rPr>
        <w:t xml:space="preserve"> to create new HO code in case not exist, in case exist system will get HO code to update for this customer.</w:t>
      </w:r>
    </w:p>
    <w:p w14:paraId="3E00D66B" w14:textId="0CB6BC0C" w:rsidR="00C3777C" w:rsidRPr="00E97BD3" w:rsidRDefault="00C3777C" w:rsidP="00683221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>
        <w:rPr>
          <w:rFonts w:cs="Arial"/>
        </w:rPr>
        <w:t>Customer have multiple ship-to, System able to define main ship-to allow SR get sales order at main ship-to and assign ship-to for delivery order</w:t>
      </w:r>
      <w:bookmarkStart w:id="24" w:name="_GoBack"/>
      <w:bookmarkEnd w:id="24"/>
    </w:p>
    <w:p w14:paraId="794DB338" w14:textId="37195933" w:rsidR="00610668" w:rsidRDefault="00610668" w:rsidP="00610668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>
        <w:rPr>
          <w:rFonts w:cs="Arial"/>
        </w:rPr>
        <w:t xml:space="preserve">Assumption: DMS </w:t>
      </w:r>
      <w:r w:rsidR="00E97BD3">
        <w:rPr>
          <w:rFonts w:cs="Arial"/>
        </w:rPr>
        <w:t>and EPICOR</w:t>
      </w:r>
      <w:r>
        <w:rPr>
          <w:rFonts w:cs="Arial"/>
        </w:rPr>
        <w:t xml:space="preserve"> is real-time integrated with each other</w:t>
      </w:r>
      <w:r w:rsidR="00E97BD3">
        <w:rPr>
          <w:rFonts w:cs="Arial"/>
        </w:rPr>
        <w:t>.</w:t>
      </w:r>
    </w:p>
    <w:p w14:paraId="34F99A4C" w14:textId="77777777" w:rsidR="00610668" w:rsidRDefault="00610668" w:rsidP="00610668">
      <w:pPr>
        <w:pStyle w:val="ListParagraph"/>
        <w:spacing w:before="0" w:after="0"/>
        <w:ind w:left="1080"/>
        <w:rPr>
          <w:rFonts w:cs="Arial"/>
        </w:rPr>
      </w:pPr>
    </w:p>
    <w:p w14:paraId="323C6A5C" w14:textId="77777777" w:rsidR="00966892" w:rsidRPr="00C855E0" w:rsidRDefault="00966892" w:rsidP="009551D2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Process:</w:t>
      </w:r>
    </w:p>
    <w:p w14:paraId="52C919A5" w14:textId="6D9F6A48" w:rsidR="00966892" w:rsidRDefault="00683221" w:rsidP="00E52F3F">
      <w:pPr>
        <w:jc w:val="center"/>
      </w:pPr>
      <w:r>
        <w:object w:dxaOrig="17026" w:dyaOrig="12286" w14:anchorId="3CE92B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25pt;height:460.45pt" o:ole="">
            <v:imagedata r:id="rId8" o:title=""/>
          </v:shape>
          <o:OLEObject Type="Embed" ProgID="Visio.Drawing.15" ShapeID="_x0000_i1025" DrawAspect="Content" ObjectID="_1561300800" r:id="rId9"/>
        </w:object>
      </w:r>
    </w:p>
    <w:p w14:paraId="28F0EFBA" w14:textId="77777777" w:rsidR="00267EF6" w:rsidRDefault="00267EF6" w:rsidP="00E52F3F">
      <w:pPr>
        <w:jc w:val="center"/>
      </w:pPr>
    </w:p>
    <w:p w14:paraId="0248E0A6" w14:textId="77777777" w:rsidR="00B84113" w:rsidRDefault="00B84113" w:rsidP="00E52F3F">
      <w:pPr>
        <w:jc w:val="center"/>
      </w:pPr>
    </w:p>
    <w:p w14:paraId="07E9C110" w14:textId="77777777" w:rsidR="00966892" w:rsidRDefault="00966892" w:rsidP="009551D2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List of use case:</w:t>
      </w:r>
    </w:p>
    <w:p w14:paraId="3D1CB4C2" w14:textId="77777777" w:rsidR="005145CA" w:rsidRPr="005145CA" w:rsidRDefault="005145CA" w:rsidP="005145CA">
      <w:pPr>
        <w:pStyle w:val="ListParagraph"/>
        <w:ind w:left="1800"/>
        <w:rPr>
          <w:lang w:eastAsia="x-none"/>
        </w:rPr>
      </w:pPr>
    </w:p>
    <w:p w14:paraId="39902589" w14:textId="5CC7C55E" w:rsidR="00966892" w:rsidRDefault="005145CA" w:rsidP="009551D2">
      <w:pPr>
        <w:pStyle w:val="ListParagraph"/>
        <w:numPr>
          <w:ilvl w:val="0"/>
          <w:numId w:val="17"/>
        </w:numPr>
        <w:rPr>
          <w:lang w:eastAsia="x-none"/>
        </w:rPr>
      </w:pPr>
      <w:r>
        <w:rPr>
          <w:b/>
          <w:lang w:eastAsia="x-none"/>
        </w:rPr>
        <w:t>Use case 01</w:t>
      </w:r>
      <w:r w:rsidR="00966892" w:rsidRPr="0004227F">
        <w:rPr>
          <w:b/>
          <w:lang w:eastAsia="x-none"/>
        </w:rPr>
        <w:t>:</w:t>
      </w:r>
      <w:r w:rsidR="00966892">
        <w:rPr>
          <w:lang w:eastAsia="x-none"/>
        </w:rPr>
        <w:t xml:space="preserve"> </w:t>
      </w:r>
      <w:r w:rsidR="00610668">
        <w:rPr>
          <w:lang w:eastAsia="x-none"/>
        </w:rPr>
        <w:t xml:space="preserve">create customer in </w:t>
      </w:r>
      <w:r w:rsidR="00602D51">
        <w:rPr>
          <w:lang w:eastAsia="x-none"/>
        </w:rPr>
        <w:t>SFA</w:t>
      </w:r>
    </w:p>
    <w:p w14:paraId="7C2C40F2" w14:textId="16699028" w:rsidR="004A1C38" w:rsidRDefault="004A1C38" w:rsidP="009551D2">
      <w:pPr>
        <w:pStyle w:val="ListParagraph"/>
        <w:numPr>
          <w:ilvl w:val="0"/>
          <w:numId w:val="17"/>
        </w:numPr>
        <w:rPr>
          <w:lang w:eastAsia="x-none"/>
        </w:rPr>
      </w:pPr>
      <w:r>
        <w:rPr>
          <w:b/>
          <w:lang w:eastAsia="x-none"/>
        </w:rPr>
        <w:t>Use case 02:</w:t>
      </w:r>
      <w:r>
        <w:rPr>
          <w:lang w:eastAsia="x-none"/>
        </w:rPr>
        <w:t xml:space="preserve"> approve customer </w:t>
      </w:r>
      <w:r w:rsidR="006C4CB8">
        <w:rPr>
          <w:lang w:eastAsia="x-none"/>
        </w:rPr>
        <w:t xml:space="preserve">in </w:t>
      </w:r>
      <w:r w:rsidR="00BC4F8C">
        <w:rPr>
          <w:lang w:eastAsia="x-none"/>
        </w:rPr>
        <w:t>eTool</w:t>
      </w:r>
    </w:p>
    <w:p w14:paraId="40DEFD85" w14:textId="3110E5E8" w:rsidR="00B84113" w:rsidRDefault="00B84113" w:rsidP="009551D2">
      <w:pPr>
        <w:pStyle w:val="ListParagraph"/>
        <w:numPr>
          <w:ilvl w:val="0"/>
          <w:numId w:val="17"/>
        </w:numPr>
        <w:rPr>
          <w:lang w:eastAsia="x-none"/>
        </w:rPr>
      </w:pPr>
      <w:r>
        <w:rPr>
          <w:b/>
          <w:lang w:eastAsia="x-none"/>
        </w:rPr>
        <w:t xml:space="preserve">Use case 03: </w:t>
      </w:r>
      <w:r w:rsidR="00602D51">
        <w:rPr>
          <w:lang w:eastAsia="x-none"/>
        </w:rPr>
        <w:t>update</w:t>
      </w:r>
      <w:r w:rsidRPr="00B84113">
        <w:rPr>
          <w:lang w:eastAsia="x-none"/>
        </w:rPr>
        <w:t xml:space="preserve"> rejected customer by </w:t>
      </w:r>
      <w:r w:rsidR="00BC4F8C">
        <w:rPr>
          <w:lang w:eastAsia="x-none"/>
        </w:rPr>
        <w:t>eTool</w:t>
      </w:r>
      <w:r w:rsidRPr="00B84113">
        <w:rPr>
          <w:lang w:eastAsia="x-none"/>
        </w:rPr>
        <w:t xml:space="preserve"> user</w:t>
      </w:r>
    </w:p>
    <w:p w14:paraId="7DD1AC19" w14:textId="5AE45C25" w:rsidR="006C4CB8" w:rsidRDefault="00B84113" w:rsidP="009551D2">
      <w:pPr>
        <w:pStyle w:val="ListParagraph"/>
        <w:numPr>
          <w:ilvl w:val="0"/>
          <w:numId w:val="17"/>
        </w:numPr>
        <w:rPr>
          <w:lang w:eastAsia="x-none"/>
        </w:rPr>
      </w:pPr>
      <w:r>
        <w:rPr>
          <w:b/>
          <w:lang w:eastAsia="x-none"/>
        </w:rPr>
        <w:t>Use case 04</w:t>
      </w:r>
      <w:r w:rsidR="006C4CB8">
        <w:rPr>
          <w:b/>
          <w:lang w:eastAsia="x-none"/>
        </w:rPr>
        <w:t>:</w:t>
      </w:r>
      <w:r w:rsidR="006C4CB8">
        <w:rPr>
          <w:lang w:eastAsia="x-none"/>
        </w:rPr>
        <w:t xml:space="preserve"> </w:t>
      </w:r>
      <w:r w:rsidR="00267EF6">
        <w:rPr>
          <w:lang w:eastAsia="x-none"/>
        </w:rPr>
        <w:t>view alert about new created customer</w:t>
      </w:r>
    </w:p>
    <w:p w14:paraId="29A95C56" w14:textId="7D86A998" w:rsidR="005145CA" w:rsidRDefault="00B84113" w:rsidP="009551D2">
      <w:pPr>
        <w:pStyle w:val="ListParagraph"/>
        <w:numPr>
          <w:ilvl w:val="0"/>
          <w:numId w:val="17"/>
        </w:numPr>
        <w:rPr>
          <w:lang w:eastAsia="x-none"/>
        </w:rPr>
      </w:pPr>
      <w:r>
        <w:rPr>
          <w:b/>
          <w:lang w:eastAsia="x-none"/>
        </w:rPr>
        <w:t>Use case 05</w:t>
      </w:r>
      <w:r w:rsidR="005145CA">
        <w:rPr>
          <w:b/>
          <w:lang w:eastAsia="x-none"/>
        </w:rPr>
        <w:t>:</w:t>
      </w:r>
      <w:r w:rsidR="005145CA">
        <w:rPr>
          <w:lang w:eastAsia="x-none"/>
        </w:rPr>
        <w:t xml:space="preserve"> create customer in </w:t>
      </w:r>
      <w:r w:rsidR="00602D51">
        <w:rPr>
          <w:lang w:eastAsia="x-none"/>
        </w:rPr>
        <w:t>Core DMS</w:t>
      </w:r>
    </w:p>
    <w:p w14:paraId="69FCC3D8" w14:textId="77777777" w:rsidR="00966892" w:rsidRDefault="00966892" w:rsidP="00E52F3F">
      <w:pPr>
        <w:pStyle w:val="ListParagraph"/>
        <w:rPr>
          <w:lang w:eastAsia="x-none"/>
        </w:rPr>
      </w:pPr>
    </w:p>
    <w:p w14:paraId="20F235D3" w14:textId="77777777" w:rsidR="00966892" w:rsidRDefault="00966892" w:rsidP="009551D2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Assumption</w:t>
      </w:r>
    </w:p>
    <w:p w14:paraId="070798E7" w14:textId="77777777" w:rsidR="00966892" w:rsidRPr="00C855E0" w:rsidRDefault="00966892" w:rsidP="00E52F3F">
      <w:pPr>
        <w:pStyle w:val="ListParagraph"/>
        <w:rPr>
          <w:b/>
          <w:lang w:eastAsia="x-none"/>
        </w:rPr>
      </w:pPr>
    </w:p>
    <w:p w14:paraId="498180B4" w14:textId="77777777" w:rsidR="00966892" w:rsidRDefault="00966892" w:rsidP="009551D2">
      <w:pPr>
        <w:pStyle w:val="ListParagraph"/>
        <w:numPr>
          <w:ilvl w:val="0"/>
          <w:numId w:val="18"/>
        </w:numPr>
        <w:rPr>
          <w:b/>
          <w:lang w:eastAsia="x-none"/>
        </w:rPr>
      </w:pPr>
      <w:r>
        <w:rPr>
          <w:b/>
          <w:lang w:eastAsia="x-none"/>
        </w:rPr>
        <w:t>Impact</w:t>
      </w:r>
    </w:p>
    <w:p w14:paraId="363E354C" w14:textId="77777777" w:rsidR="00AC2772" w:rsidRPr="00AC2772" w:rsidRDefault="00AC2772" w:rsidP="00AC2772">
      <w:pPr>
        <w:pStyle w:val="ListParagraph"/>
        <w:rPr>
          <w:b/>
          <w:lang w:eastAsia="x-none"/>
        </w:rPr>
      </w:pPr>
    </w:p>
    <w:p w14:paraId="3A394D97" w14:textId="4441BCB3" w:rsidR="005145CA" w:rsidRDefault="005145CA" w:rsidP="009551D2">
      <w:pPr>
        <w:pStyle w:val="ListParagraph"/>
        <w:numPr>
          <w:ilvl w:val="0"/>
          <w:numId w:val="19"/>
        </w:numPr>
        <w:rPr>
          <w:lang w:eastAsia="x-none"/>
        </w:rPr>
      </w:pPr>
      <w:r>
        <w:rPr>
          <w:lang w:eastAsia="x-none"/>
        </w:rPr>
        <w:t>SAP:</w:t>
      </w:r>
      <w:r w:rsidR="00F0056F">
        <w:rPr>
          <w:lang w:eastAsia="x-none"/>
        </w:rPr>
        <w:t xml:space="preserve"> </w:t>
      </w:r>
      <w:r w:rsidR="00267EF6">
        <w:rPr>
          <w:lang w:eastAsia="x-none"/>
        </w:rPr>
        <w:t>alert about new created customer</w:t>
      </w:r>
      <w:r w:rsidR="00F6636F">
        <w:rPr>
          <w:lang w:eastAsia="x-none"/>
        </w:rPr>
        <w:t>. System</w:t>
      </w:r>
      <w:r w:rsidR="00F0056F">
        <w:rPr>
          <w:lang w:eastAsia="x-none"/>
        </w:rPr>
        <w:t xml:space="preserve"> auto gen</w:t>
      </w:r>
      <w:r w:rsidR="00F6636F">
        <w:rPr>
          <w:lang w:eastAsia="x-none"/>
        </w:rPr>
        <w:t>erates</w:t>
      </w:r>
      <w:r w:rsidR="00F0056F">
        <w:rPr>
          <w:lang w:eastAsia="x-none"/>
        </w:rPr>
        <w:t xml:space="preserve"> customer code based on the customer’s type </w:t>
      </w:r>
    </w:p>
    <w:p w14:paraId="1170306B" w14:textId="06DF1FB0" w:rsidR="00553842" w:rsidRDefault="00602D51" w:rsidP="00B36471">
      <w:pPr>
        <w:pStyle w:val="ListParagraph"/>
        <w:numPr>
          <w:ilvl w:val="0"/>
          <w:numId w:val="19"/>
        </w:numPr>
      </w:pPr>
      <w:r>
        <w:rPr>
          <w:lang w:eastAsia="x-none"/>
        </w:rPr>
        <w:t>SFA</w:t>
      </w:r>
      <w:r w:rsidR="00966892">
        <w:rPr>
          <w:lang w:eastAsia="x-none"/>
        </w:rPr>
        <w:t xml:space="preserve">: </w:t>
      </w:r>
      <w:r w:rsidR="00F0056F">
        <w:rPr>
          <w:lang w:eastAsia="x-none"/>
        </w:rPr>
        <w:t xml:space="preserve">create new customer with specific customer’s type, </w:t>
      </w:r>
      <w:r>
        <w:rPr>
          <w:lang w:eastAsia="x-none"/>
        </w:rPr>
        <w:t>update</w:t>
      </w:r>
      <w:r w:rsidR="00F0056F">
        <w:rPr>
          <w:lang w:eastAsia="x-none"/>
        </w:rPr>
        <w:t xml:space="preserve"> customer</w:t>
      </w:r>
      <w:r w:rsidR="00FB38C1">
        <w:rPr>
          <w:lang w:eastAsia="x-none"/>
        </w:rPr>
        <w:t xml:space="preserve"> information</w:t>
      </w:r>
    </w:p>
    <w:p w14:paraId="098758D6" w14:textId="17461659" w:rsidR="00F0056F" w:rsidRDefault="00584BFD" w:rsidP="00B36471">
      <w:pPr>
        <w:pStyle w:val="ListParagraph"/>
        <w:numPr>
          <w:ilvl w:val="0"/>
          <w:numId w:val="19"/>
        </w:numPr>
      </w:pPr>
      <w:r>
        <w:rPr>
          <w:lang w:eastAsia="x-none"/>
        </w:rPr>
        <w:t>eTool</w:t>
      </w:r>
      <w:r w:rsidR="00F0056F">
        <w:rPr>
          <w:lang w:eastAsia="x-none"/>
        </w:rPr>
        <w:t>: approve customer or not. If not, input the reason of reject</w:t>
      </w:r>
    </w:p>
    <w:p w14:paraId="0F3D4D25" w14:textId="77777777" w:rsidR="005145CA" w:rsidRPr="00553842" w:rsidRDefault="005145CA" w:rsidP="005145CA">
      <w:pPr>
        <w:pStyle w:val="ListParagraph"/>
        <w:ind w:left="1080"/>
      </w:pPr>
    </w:p>
    <w:p w14:paraId="53D4FB9E" w14:textId="6C3B01A9" w:rsidR="005C4D1D" w:rsidRDefault="009602FE" w:rsidP="005C4D1D">
      <w:pPr>
        <w:pStyle w:val="Heading4"/>
        <w:rPr>
          <w:rFonts w:cs="Arial"/>
        </w:rPr>
      </w:pPr>
      <w:bookmarkStart w:id="25" w:name="_Toc484784626"/>
      <w:bookmarkEnd w:id="22"/>
      <w:bookmarkEnd w:id="23"/>
      <w:r>
        <w:rPr>
          <w:rFonts w:cs="Arial"/>
        </w:rPr>
        <w:t>UC01</w:t>
      </w:r>
      <w:r w:rsidR="005C4D1D">
        <w:rPr>
          <w:rFonts w:cs="Arial"/>
        </w:rPr>
        <w:t xml:space="preserve">: </w:t>
      </w:r>
      <w:r w:rsidR="005145CA">
        <w:rPr>
          <w:rFonts w:cs="Arial"/>
        </w:rPr>
        <w:t xml:space="preserve">Create customer in </w:t>
      </w:r>
      <w:r w:rsidR="00602D51">
        <w:rPr>
          <w:rFonts w:cs="Arial"/>
        </w:rPr>
        <w:t>SFA</w:t>
      </w:r>
      <w:bookmarkEnd w:id="25"/>
    </w:p>
    <w:p w14:paraId="2CC5BF75" w14:textId="77777777" w:rsidR="005C4D1D" w:rsidRPr="0066795C" w:rsidRDefault="005C4D1D" w:rsidP="005C4D1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25"/>
        <w:gridCol w:w="10947"/>
      </w:tblGrid>
      <w:tr w:rsidR="005C4D1D" w14:paraId="07781BE4" w14:textId="77777777" w:rsidTr="00B36471">
        <w:trPr>
          <w:trHeight w:val="539"/>
        </w:trPr>
        <w:tc>
          <w:tcPr>
            <w:tcW w:w="3325" w:type="dxa"/>
          </w:tcPr>
          <w:p w14:paraId="394EA3ED" w14:textId="77777777" w:rsidR="005C4D1D" w:rsidRDefault="005C4D1D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Brief description</w:t>
            </w:r>
          </w:p>
        </w:tc>
        <w:tc>
          <w:tcPr>
            <w:tcW w:w="10947" w:type="dxa"/>
          </w:tcPr>
          <w:p w14:paraId="18F38C53" w14:textId="62B669CF" w:rsidR="005C4D1D" w:rsidRDefault="005C4D1D" w:rsidP="00B36471">
            <w:pPr>
              <w:pStyle w:val="NoSpacing"/>
              <w:rPr>
                <w:rFonts w:cs="Arial"/>
                <w:color w:val="000000"/>
                <w:sz w:val="22"/>
                <w:szCs w:val="22"/>
                <w:lang w:val="en-US" w:eastAsia="ja-JP"/>
              </w:rPr>
            </w:pPr>
            <w:r w:rsidRPr="000B787F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This use case is run when </w:t>
            </w:r>
            <w:r w:rsidR="005145CA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salesman creates customer information in </w:t>
            </w:r>
            <w:r w:rsidR="00602D51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>SFA</w:t>
            </w:r>
            <w:r w:rsidR="004A1C38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 </w:t>
            </w:r>
          </w:p>
          <w:p w14:paraId="525AFBBB" w14:textId="77777777" w:rsidR="005C4D1D" w:rsidRDefault="005C4D1D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5C4D1D" w14:paraId="40D6C716" w14:textId="77777777" w:rsidTr="00B36471">
        <w:tc>
          <w:tcPr>
            <w:tcW w:w="3325" w:type="dxa"/>
          </w:tcPr>
          <w:p w14:paraId="25D29CF9" w14:textId="77777777" w:rsidR="005C4D1D" w:rsidRDefault="005C4D1D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Actor</w:t>
            </w:r>
          </w:p>
        </w:tc>
        <w:tc>
          <w:tcPr>
            <w:tcW w:w="10947" w:type="dxa"/>
          </w:tcPr>
          <w:p w14:paraId="0424B7A0" w14:textId="77777777" w:rsidR="005C4D1D" w:rsidRDefault="004A1C38" w:rsidP="006C6506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alesman</w:t>
            </w:r>
          </w:p>
          <w:p w14:paraId="5AFD41EB" w14:textId="6D7A33DE" w:rsidR="006C6506" w:rsidRPr="006C6506" w:rsidRDefault="006C6506" w:rsidP="006C6506">
            <w:pPr>
              <w:pStyle w:val="NoSpacing"/>
              <w:rPr>
                <w:sz w:val="22"/>
                <w:szCs w:val="22"/>
              </w:rPr>
            </w:pPr>
          </w:p>
        </w:tc>
      </w:tr>
      <w:tr w:rsidR="005C4D1D" w14:paraId="7A079149" w14:textId="77777777" w:rsidTr="00B36471">
        <w:tc>
          <w:tcPr>
            <w:tcW w:w="3325" w:type="dxa"/>
          </w:tcPr>
          <w:p w14:paraId="0AA0745B" w14:textId="77777777" w:rsidR="005C4D1D" w:rsidRDefault="005C4D1D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User Goal</w:t>
            </w:r>
          </w:p>
        </w:tc>
        <w:tc>
          <w:tcPr>
            <w:tcW w:w="10947" w:type="dxa"/>
          </w:tcPr>
          <w:p w14:paraId="489C86F9" w14:textId="0FA51EDD" w:rsidR="005C4D1D" w:rsidRPr="000B787F" w:rsidRDefault="004A1C38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ustomer information is created</w:t>
            </w:r>
            <w:r w:rsidR="006C6506">
              <w:rPr>
                <w:sz w:val="22"/>
                <w:szCs w:val="22"/>
              </w:rPr>
              <w:t xml:space="preserve"> and sent to server</w:t>
            </w:r>
          </w:p>
          <w:p w14:paraId="37F2D5F9" w14:textId="77777777" w:rsidR="005C4D1D" w:rsidRDefault="005C4D1D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5C4D1D" w14:paraId="67D8BD0B" w14:textId="77777777" w:rsidTr="00B36471">
        <w:tc>
          <w:tcPr>
            <w:tcW w:w="3325" w:type="dxa"/>
          </w:tcPr>
          <w:p w14:paraId="0F5DA9F0" w14:textId="77777777" w:rsidR="005C4D1D" w:rsidRDefault="005C4D1D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recondition</w:t>
            </w:r>
            <w:r>
              <w:rPr>
                <w:rFonts w:cs="Arial"/>
                <w:b/>
                <w:sz w:val="22"/>
                <w:szCs w:val="22"/>
              </w:rPr>
              <w:t>s</w:t>
            </w:r>
          </w:p>
        </w:tc>
        <w:tc>
          <w:tcPr>
            <w:tcW w:w="10947" w:type="dxa"/>
          </w:tcPr>
          <w:p w14:paraId="174D1EF4" w14:textId="77777777" w:rsidR="005C4D1D" w:rsidRDefault="005C4D1D" w:rsidP="00B36471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ser  logged in successfully</w:t>
            </w:r>
          </w:p>
          <w:p w14:paraId="04A9240D" w14:textId="77777777" w:rsidR="005C4D1D" w:rsidRDefault="005C4D1D" w:rsidP="00B36471">
            <w:pPr>
              <w:pStyle w:val="NoSpacing"/>
              <w:ind w:left="720"/>
              <w:rPr>
                <w:rFonts w:cs="Arial"/>
                <w:b/>
                <w:sz w:val="22"/>
                <w:szCs w:val="22"/>
              </w:rPr>
            </w:pPr>
          </w:p>
        </w:tc>
      </w:tr>
      <w:tr w:rsidR="005C4D1D" w14:paraId="3EEEDADC" w14:textId="77777777" w:rsidTr="00B36471">
        <w:tc>
          <w:tcPr>
            <w:tcW w:w="3325" w:type="dxa"/>
          </w:tcPr>
          <w:p w14:paraId="00D9434A" w14:textId="77777777" w:rsidR="005C4D1D" w:rsidRDefault="005C4D1D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ost-conditions</w:t>
            </w:r>
          </w:p>
        </w:tc>
        <w:tc>
          <w:tcPr>
            <w:tcW w:w="10947" w:type="dxa"/>
          </w:tcPr>
          <w:p w14:paraId="29F71DC3" w14:textId="5A9F5A00" w:rsidR="005C4D1D" w:rsidRDefault="006C6506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ustomer information is created and sent to server successfully</w:t>
            </w:r>
          </w:p>
          <w:p w14:paraId="083D9E4E" w14:textId="77777777" w:rsidR="005C4D1D" w:rsidRPr="00AC2772" w:rsidRDefault="005C4D1D" w:rsidP="00B36471">
            <w:pPr>
              <w:pStyle w:val="NoSpacing"/>
              <w:rPr>
                <w:sz w:val="22"/>
                <w:szCs w:val="22"/>
              </w:rPr>
            </w:pPr>
          </w:p>
        </w:tc>
      </w:tr>
      <w:tr w:rsidR="005C4D1D" w14:paraId="6345F102" w14:textId="77777777" w:rsidTr="00B36471">
        <w:tc>
          <w:tcPr>
            <w:tcW w:w="3325" w:type="dxa"/>
          </w:tcPr>
          <w:p w14:paraId="6C4EF4CF" w14:textId="77777777" w:rsidR="005C4D1D" w:rsidRDefault="005C4D1D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Trigger</w:t>
            </w:r>
          </w:p>
        </w:tc>
        <w:tc>
          <w:tcPr>
            <w:tcW w:w="10947" w:type="dxa"/>
          </w:tcPr>
          <w:p w14:paraId="2C12AB47" w14:textId="4C130C74" w:rsidR="005C4D1D" w:rsidRPr="000B787F" w:rsidRDefault="006C6506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User wants to create new customer </w:t>
            </w:r>
          </w:p>
          <w:p w14:paraId="634182DB" w14:textId="77777777" w:rsidR="005C4D1D" w:rsidRDefault="005C4D1D" w:rsidP="00B36471">
            <w:pPr>
              <w:pStyle w:val="NoSpacing"/>
              <w:tabs>
                <w:tab w:val="left" w:pos="1072"/>
              </w:tabs>
              <w:rPr>
                <w:rFonts w:cs="Arial"/>
                <w:b/>
                <w:sz w:val="22"/>
                <w:szCs w:val="22"/>
              </w:rPr>
            </w:pPr>
          </w:p>
        </w:tc>
      </w:tr>
    </w:tbl>
    <w:p w14:paraId="0D3BD7AF" w14:textId="77777777" w:rsidR="005C4D1D" w:rsidRDefault="005C4D1D" w:rsidP="005C4D1D">
      <w:pPr>
        <w:pStyle w:val="NoSpacing"/>
        <w:rPr>
          <w:rFonts w:cs="Arial"/>
          <w:b/>
          <w:sz w:val="22"/>
          <w:szCs w:val="22"/>
        </w:rPr>
      </w:pPr>
    </w:p>
    <w:p w14:paraId="4BCE1503" w14:textId="77777777" w:rsidR="005C4D1D" w:rsidRDefault="005C4D1D" w:rsidP="005C4D1D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lastRenderedPageBreak/>
        <w:t>Main Success Scenario:</w:t>
      </w:r>
    </w:p>
    <w:p w14:paraId="3C08F606" w14:textId="77777777" w:rsidR="005C4D1D" w:rsidRPr="000B787F" w:rsidRDefault="005C4D1D" w:rsidP="005C4D1D">
      <w:pPr>
        <w:pStyle w:val="NoSpacing"/>
        <w:ind w:left="720"/>
        <w:rPr>
          <w:rFonts w:cs="Arial"/>
          <w:b/>
          <w:sz w:val="22"/>
          <w:szCs w:val="22"/>
        </w:rPr>
      </w:pPr>
    </w:p>
    <w:p w14:paraId="34AD27E8" w14:textId="71E0C991" w:rsidR="00B75596" w:rsidRDefault="00B75596" w:rsidP="00750C20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alesman select which type of customer that he wants to create</w:t>
      </w:r>
    </w:p>
    <w:p w14:paraId="3ED3072A" w14:textId="730E3808" w:rsidR="005C4D1D" w:rsidRPr="00AC2772" w:rsidRDefault="006C6506" w:rsidP="00750C20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alesman creates new customer information</w:t>
      </w:r>
    </w:p>
    <w:p w14:paraId="40C6BEEF" w14:textId="0EAA1E42" w:rsidR="005C4D1D" w:rsidRDefault="006C6506" w:rsidP="00750C20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alesman saves information</w:t>
      </w:r>
    </w:p>
    <w:p w14:paraId="564ACD12" w14:textId="2F5780FA" w:rsidR="006C6506" w:rsidRDefault="006C6506" w:rsidP="00750C20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ystem saves information and sends to server</w:t>
      </w:r>
    </w:p>
    <w:p w14:paraId="2A3E98A8" w14:textId="63AAA06D" w:rsidR="00215633" w:rsidRDefault="00215633" w:rsidP="00750C20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alesman takes order to new customer</w:t>
      </w:r>
    </w:p>
    <w:p w14:paraId="3E732DA3" w14:textId="23D96A1D" w:rsidR="00215633" w:rsidRPr="00AC2772" w:rsidRDefault="00215633" w:rsidP="00750C20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ystem saves information and sends to server</w:t>
      </w:r>
    </w:p>
    <w:p w14:paraId="2397A726" w14:textId="77777777" w:rsidR="005C4D1D" w:rsidRDefault="005C4D1D" w:rsidP="005C4D1D">
      <w:pPr>
        <w:pStyle w:val="NoSpacing"/>
        <w:rPr>
          <w:rFonts w:cs="Arial"/>
          <w:b/>
          <w:sz w:val="22"/>
          <w:szCs w:val="22"/>
        </w:rPr>
      </w:pPr>
    </w:p>
    <w:p w14:paraId="0BF42BDC" w14:textId="77777777" w:rsidR="005C4D1D" w:rsidRDefault="005C4D1D" w:rsidP="005C4D1D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Alternative:</w:t>
      </w:r>
    </w:p>
    <w:p w14:paraId="31433C3D" w14:textId="77777777" w:rsidR="005C4D1D" w:rsidRDefault="005C4D1D" w:rsidP="005C4D1D">
      <w:pPr>
        <w:pStyle w:val="NoSpacing"/>
        <w:ind w:left="720"/>
        <w:rPr>
          <w:rFonts w:cs="Arial"/>
          <w:b/>
          <w:sz w:val="22"/>
          <w:szCs w:val="22"/>
        </w:rPr>
      </w:pPr>
    </w:p>
    <w:p w14:paraId="47B517A0" w14:textId="7295D48E" w:rsidR="005C4D1D" w:rsidRDefault="00B75596" w:rsidP="006C6506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2</w:t>
      </w:r>
      <w:r w:rsidR="006C6506">
        <w:rPr>
          <w:rFonts w:cs="Arial"/>
          <w:sz w:val="22"/>
          <w:szCs w:val="22"/>
        </w:rPr>
        <w:t>a. Salesman cancel</w:t>
      </w:r>
      <w:r w:rsidR="0018547A">
        <w:rPr>
          <w:rFonts w:cs="Arial"/>
          <w:sz w:val="22"/>
          <w:szCs w:val="22"/>
        </w:rPr>
        <w:t>s</w:t>
      </w:r>
      <w:r w:rsidR="006C6506">
        <w:rPr>
          <w:rFonts w:cs="Arial"/>
          <w:sz w:val="22"/>
          <w:szCs w:val="22"/>
        </w:rPr>
        <w:t xml:space="preserve"> inputted information</w:t>
      </w:r>
    </w:p>
    <w:p w14:paraId="4C0457FB" w14:textId="4CE9065F" w:rsidR="00193749" w:rsidRDefault="00B75596" w:rsidP="00193749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2</w:t>
      </w:r>
      <w:r w:rsidR="006C6506">
        <w:rPr>
          <w:rFonts w:cs="Arial"/>
          <w:sz w:val="22"/>
          <w:szCs w:val="22"/>
        </w:rPr>
        <w:t>a.1. Use case ends</w:t>
      </w:r>
    </w:p>
    <w:p w14:paraId="3F54823E" w14:textId="77777777" w:rsidR="006C6506" w:rsidRDefault="006C6506" w:rsidP="006C6506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</w:p>
    <w:p w14:paraId="1634153C" w14:textId="77777777" w:rsidR="005C4D1D" w:rsidRDefault="005C4D1D" w:rsidP="005C4D1D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Business Rules:</w:t>
      </w:r>
    </w:p>
    <w:p w14:paraId="4DF0F60E" w14:textId="350692A9" w:rsidR="00326A77" w:rsidRPr="009071BD" w:rsidRDefault="009071BD" w:rsidP="009071BD">
      <w:pPr>
        <w:pStyle w:val="NoSpacing"/>
        <w:numPr>
          <w:ilvl w:val="0"/>
          <w:numId w:val="19"/>
        </w:numPr>
        <w:rPr>
          <w:rFonts w:eastAsia="Times New Roman" w:cs="Arial"/>
          <w:sz w:val="22"/>
          <w:szCs w:val="22"/>
          <w:lang w:val="en-US" w:eastAsia="en-US"/>
        </w:rPr>
      </w:pPr>
      <w:r>
        <w:rPr>
          <w:rFonts w:eastAsia="Times New Roman" w:cs="Arial"/>
          <w:sz w:val="22"/>
          <w:szCs w:val="22"/>
          <w:lang w:val="en-US" w:eastAsia="en-US"/>
        </w:rPr>
        <w:t>Salesman find customer in customer list by Customer Name, Address, Phone, Tax code, Business license… In case customer not exist sales will create new customer</w:t>
      </w:r>
    </w:p>
    <w:p w14:paraId="178F0CA2" w14:textId="463DD5D5" w:rsidR="000C6D57" w:rsidRDefault="000C6D57" w:rsidP="000C6D57">
      <w:pPr>
        <w:pStyle w:val="ListParagraph"/>
        <w:numPr>
          <w:ilvl w:val="0"/>
          <w:numId w:val="19"/>
        </w:numPr>
        <w:rPr>
          <w:rFonts w:cs="Arial"/>
          <w:szCs w:val="22"/>
        </w:rPr>
      </w:pPr>
      <w:r>
        <w:rPr>
          <w:rFonts w:cs="Arial"/>
          <w:szCs w:val="22"/>
        </w:rPr>
        <w:t xml:space="preserve">Salesman has to </w:t>
      </w:r>
      <w:r w:rsidR="0018547A">
        <w:rPr>
          <w:rFonts w:cs="Arial"/>
          <w:szCs w:val="22"/>
        </w:rPr>
        <w:t xml:space="preserve">select which type of customer </w:t>
      </w:r>
      <w:r>
        <w:rPr>
          <w:rFonts w:cs="Arial"/>
          <w:szCs w:val="22"/>
        </w:rPr>
        <w:t xml:space="preserve">that he wants to create </w:t>
      </w:r>
    </w:p>
    <w:p w14:paraId="109EF968" w14:textId="22350E16" w:rsidR="000C6D57" w:rsidRPr="00A25334" w:rsidRDefault="0084410A" w:rsidP="00A25334">
      <w:pPr>
        <w:jc w:val="center"/>
        <w:rPr>
          <w:rFonts w:cs="Arial"/>
          <w:szCs w:val="22"/>
        </w:rPr>
      </w:pPr>
      <w:r>
        <w:rPr>
          <w:noProof/>
        </w:rPr>
        <w:drawing>
          <wp:inline distT="0" distB="0" distL="0" distR="0" wp14:anchorId="686A395B" wp14:editId="4E275051">
            <wp:extent cx="1400000" cy="990476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400000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88BE7" w14:textId="19694BFA" w:rsidR="00326A77" w:rsidRDefault="006C6506" w:rsidP="000C6D57">
      <w:pPr>
        <w:pStyle w:val="ListParagraph"/>
        <w:numPr>
          <w:ilvl w:val="0"/>
          <w:numId w:val="19"/>
        </w:numPr>
        <w:rPr>
          <w:rFonts w:cs="Arial"/>
          <w:szCs w:val="22"/>
        </w:rPr>
      </w:pPr>
      <w:r>
        <w:rPr>
          <w:rFonts w:cs="Arial"/>
          <w:szCs w:val="22"/>
        </w:rPr>
        <w:t xml:space="preserve">Salesman has to input mandatory </w:t>
      </w:r>
      <w:r w:rsidR="000C6D57">
        <w:rPr>
          <w:rFonts w:cs="Arial"/>
          <w:szCs w:val="22"/>
        </w:rPr>
        <w:t>information to save</w:t>
      </w:r>
    </w:p>
    <w:p w14:paraId="7A0F25B3" w14:textId="12E5F3D2" w:rsidR="00E51B14" w:rsidRPr="00A25334" w:rsidRDefault="00E51B14" w:rsidP="000C6D57">
      <w:pPr>
        <w:pStyle w:val="ListParagraph"/>
        <w:numPr>
          <w:ilvl w:val="0"/>
          <w:numId w:val="19"/>
        </w:numPr>
        <w:rPr>
          <w:rFonts w:cs="Arial"/>
          <w:szCs w:val="22"/>
        </w:rPr>
      </w:pPr>
      <w:r>
        <w:rPr>
          <w:rFonts w:cs="Arial"/>
        </w:rPr>
        <w:t xml:space="preserve">When creating new customer, system checks tax code, business license </w:t>
      </w:r>
      <w:r w:rsidR="00D51B01">
        <w:rPr>
          <w:rFonts w:cs="Arial"/>
        </w:rPr>
        <w:t xml:space="preserve">or phone </w:t>
      </w:r>
      <w:r>
        <w:rPr>
          <w:rFonts w:cs="Arial"/>
        </w:rPr>
        <w:t>to alert customer has existed in system</w:t>
      </w:r>
      <w:r w:rsidR="00D51B01">
        <w:rPr>
          <w:rFonts w:cs="Arial"/>
        </w:rPr>
        <w:t xml:space="preserve"> (system check tax code </w:t>
      </w:r>
      <w:r w:rsidR="009071BD">
        <w:rPr>
          <w:rFonts w:cs="Arial"/>
        </w:rPr>
        <w:t>or</w:t>
      </w:r>
      <w:r w:rsidR="00D51B01">
        <w:rPr>
          <w:rFonts w:cs="Arial"/>
        </w:rPr>
        <w:t xml:space="preserve"> business license </w:t>
      </w:r>
      <w:r w:rsidR="009071BD">
        <w:rPr>
          <w:rFonts w:cs="Arial"/>
        </w:rPr>
        <w:t>or phone.</w:t>
      </w:r>
    </w:p>
    <w:p w14:paraId="3994DCE3" w14:textId="20518242" w:rsidR="00215633" w:rsidRPr="00A25334" w:rsidRDefault="00D51B01" w:rsidP="00BC4F8C">
      <w:pPr>
        <w:jc w:val="center"/>
        <w:rPr>
          <w:rFonts w:cs="Arial"/>
          <w:szCs w:val="22"/>
        </w:rPr>
      </w:pPr>
      <w:r w:rsidRPr="00D51B01">
        <w:rPr>
          <w:rFonts w:cs="Arial"/>
          <w:noProof/>
          <w:szCs w:val="22"/>
        </w:rPr>
        <w:lastRenderedPageBreak/>
        <w:drawing>
          <wp:inline distT="0" distB="0" distL="0" distR="0" wp14:anchorId="683FE95D" wp14:editId="475421CE">
            <wp:extent cx="2197100" cy="5189220"/>
            <wp:effectExtent l="0" t="0" r="0" b="0"/>
            <wp:docPr id="30" name="Picture 30" descr="C:\Users\Phuc Nguyen\AppData\Local\Temp\fla7BAD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Phuc Nguyen\AppData\Local\Temp\fla7BAD.tmp\Snapshot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0" cy="5189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8174E" w14:textId="77777777" w:rsidR="005C4D1D" w:rsidRPr="000B787F" w:rsidRDefault="005C4D1D" w:rsidP="005C4D1D">
      <w:pPr>
        <w:pStyle w:val="NoSpacing"/>
        <w:ind w:left="1080"/>
        <w:rPr>
          <w:rFonts w:cs="Arial"/>
          <w:b/>
          <w:sz w:val="22"/>
          <w:szCs w:val="22"/>
        </w:rPr>
      </w:pPr>
    </w:p>
    <w:p w14:paraId="576B642D" w14:textId="11A71257" w:rsidR="00BC4F8C" w:rsidRDefault="00BC4F8C">
      <w:pPr>
        <w:spacing w:before="0" w:after="160" w:line="259" w:lineRule="auto"/>
        <w:rPr>
          <w:b/>
          <w:sz w:val="26"/>
          <w:szCs w:val="22"/>
        </w:rPr>
      </w:pPr>
    </w:p>
    <w:p w14:paraId="6B02F6C8" w14:textId="71FECF80" w:rsidR="005C4D1D" w:rsidRPr="001B0ED7" w:rsidRDefault="005C4D1D" w:rsidP="005C4D1D">
      <w:pPr>
        <w:pStyle w:val="Heading5"/>
        <w:rPr>
          <w:szCs w:val="22"/>
        </w:rPr>
      </w:pPr>
      <w:r>
        <w:rPr>
          <w:szCs w:val="22"/>
        </w:rPr>
        <w:t>Screen 01 (</w:t>
      </w:r>
      <w:r w:rsidR="000C6D57">
        <w:rPr>
          <w:szCs w:val="22"/>
        </w:rPr>
        <w:t>SFA</w:t>
      </w:r>
      <w:r>
        <w:rPr>
          <w:szCs w:val="22"/>
        </w:rPr>
        <w:t>)</w:t>
      </w:r>
      <w:r w:rsidRPr="001B0ED7">
        <w:rPr>
          <w:szCs w:val="22"/>
        </w:rPr>
        <w:t>:</w:t>
      </w:r>
      <w:r w:rsidR="000C6D57">
        <w:rPr>
          <w:szCs w:val="22"/>
        </w:rPr>
        <w:t xml:space="preserve"> Create customer information (Agency)</w:t>
      </w:r>
    </w:p>
    <w:p w14:paraId="6BC242A0" w14:textId="099C153D" w:rsidR="005C4D1D" w:rsidRDefault="00D945C2" w:rsidP="005C4D1D">
      <w:pPr>
        <w:keepNext/>
        <w:jc w:val="center"/>
        <w:rPr>
          <w:szCs w:val="22"/>
        </w:rPr>
      </w:pPr>
      <w:r w:rsidRPr="00D945C2">
        <w:rPr>
          <w:noProof/>
          <w:szCs w:val="22"/>
        </w:rPr>
        <w:lastRenderedPageBreak/>
        <w:drawing>
          <wp:inline distT="0" distB="0" distL="0" distR="0" wp14:anchorId="660BF1F4" wp14:editId="162E84BD">
            <wp:extent cx="9052560" cy="6281928"/>
            <wp:effectExtent l="0" t="0" r="0" b="5080"/>
            <wp:docPr id="28" name="Picture 28" descr="C:\Users\vantn\AppData\Local\Temp\fla378A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vantn\AppData\Local\Temp\fla378A.tmp\Snapshot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52560" cy="6281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7B8B2" w14:textId="46496D76" w:rsidR="000C6D57" w:rsidRDefault="00D945C2" w:rsidP="005C4D1D">
      <w:pPr>
        <w:keepNext/>
        <w:jc w:val="center"/>
        <w:rPr>
          <w:szCs w:val="22"/>
        </w:rPr>
      </w:pPr>
      <w:r w:rsidRPr="00D945C2">
        <w:rPr>
          <w:noProof/>
          <w:szCs w:val="22"/>
        </w:rPr>
        <w:lastRenderedPageBreak/>
        <w:drawing>
          <wp:inline distT="0" distB="0" distL="0" distR="0" wp14:anchorId="5656B3FE" wp14:editId="37E84A43">
            <wp:extent cx="9069070" cy="6296420"/>
            <wp:effectExtent l="0" t="0" r="0" b="9525"/>
            <wp:docPr id="29" name="Picture 29" descr="C:\Users\vantn\AppData\Local\Temp\fla82BD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vantn\AppData\Local\Temp\fla82BD.tmp\Snapshot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629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DEF6B" w14:textId="352075B2" w:rsidR="000C6D57" w:rsidRDefault="00E87CD5" w:rsidP="005C4D1D">
      <w:pPr>
        <w:keepNext/>
        <w:jc w:val="center"/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E87CD5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lastRenderedPageBreak/>
        <w:t xml:space="preserve"> </w:t>
      </w:r>
      <w:r w:rsidR="00EF797F" w:rsidRPr="00EF797F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2904EAF" wp14:editId="72FFD6CE">
            <wp:extent cx="8867775" cy="6156666"/>
            <wp:effectExtent l="0" t="0" r="0" b="0"/>
            <wp:docPr id="33" name="Picture 33" descr="C:\Users\vantn\AppData\Local\Temp\flaD86C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vantn\AppData\Local\Temp\flaD86C.tmp\Snapshot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2294" cy="6159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AAF79A" w14:textId="4226F367" w:rsidR="00EF797F" w:rsidRDefault="00EF797F" w:rsidP="005C4D1D">
      <w:pPr>
        <w:keepNext/>
        <w:jc w:val="center"/>
        <w:rPr>
          <w:szCs w:val="22"/>
        </w:rPr>
      </w:pPr>
      <w:r w:rsidRPr="00EF797F">
        <w:rPr>
          <w:noProof/>
          <w:szCs w:val="22"/>
        </w:rPr>
        <w:lastRenderedPageBreak/>
        <w:drawing>
          <wp:inline distT="0" distB="0" distL="0" distR="0" wp14:anchorId="4C46FC2E" wp14:editId="362A3717">
            <wp:extent cx="9069070" cy="6296420"/>
            <wp:effectExtent l="0" t="0" r="0" b="9525"/>
            <wp:docPr id="34" name="Picture 34" descr="C:\Users\vantn\AppData\Local\Temp\fla13C0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vantn\AppData\Local\Temp\fla13C0.tmp\Snapshot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629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C740F" w14:textId="114CAB4D" w:rsidR="000C6D57" w:rsidRDefault="008D58F7" w:rsidP="005C4D1D">
      <w:pPr>
        <w:keepNext/>
        <w:jc w:val="center"/>
        <w:rPr>
          <w:szCs w:val="22"/>
        </w:rPr>
      </w:pPr>
      <w:r w:rsidRPr="008D58F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lastRenderedPageBreak/>
        <w:t xml:space="preserve"> </w:t>
      </w:r>
      <w:r w:rsidRPr="008D58F7">
        <w:rPr>
          <w:noProof/>
          <w:szCs w:val="22"/>
        </w:rPr>
        <w:drawing>
          <wp:inline distT="0" distB="0" distL="0" distR="0" wp14:anchorId="00BD59F5" wp14:editId="0E55EC08">
            <wp:extent cx="8724900" cy="5867400"/>
            <wp:effectExtent l="0" t="0" r="0" b="0"/>
            <wp:docPr id="6" name="Picture 6" descr="C:\Users\vantn\AppData\Local\Temp\fla427B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vantn\AppData\Local\Temp\fla427B.tmp\Snapshot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24900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D9E158" w14:textId="0AEEAFF9" w:rsidR="000C6D57" w:rsidRDefault="001721EE" w:rsidP="005C4D1D">
      <w:pPr>
        <w:keepNext/>
        <w:jc w:val="center"/>
        <w:rPr>
          <w:szCs w:val="22"/>
        </w:rPr>
      </w:pPr>
      <w:r>
        <w:rPr>
          <w:rStyle w:val="CommentReference"/>
          <w:lang w:val="x-none" w:eastAsia="x-none"/>
        </w:rPr>
        <w:lastRenderedPageBreak/>
        <w:commentReference w:id="26"/>
      </w:r>
      <w:r w:rsidR="00C6705E" w:rsidRPr="00C6705E">
        <w:rPr>
          <w:noProof/>
          <w:szCs w:val="22"/>
        </w:rPr>
        <w:drawing>
          <wp:inline distT="0" distB="0" distL="0" distR="0" wp14:anchorId="5B23C180" wp14:editId="7480C411">
            <wp:extent cx="8729345" cy="5869305"/>
            <wp:effectExtent l="0" t="0" r="0" b="0"/>
            <wp:docPr id="10" name="Picture 10" descr="C:\Users\vantn\AppData\Local\Temp\flaD5AF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vantn\AppData\Local\Temp\flaD5AF.tmp\Snapshot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29345" cy="5869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A724A" w14:textId="484032BA" w:rsidR="000C6D57" w:rsidRDefault="000C6D57" w:rsidP="005C4D1D">
      <w:pPr>
        <w:keepNext/>
        <w:jc w:val="center"/>
        <w:rPr>
          <w:szCs w:val="22"/>
        </w:rPr>
      </w:pPr>
      <w:r w:rsidRPr="000C6D57">
        <w:rPr>
          <w:noProof/>
          <w:szCs w:val="22"/>
        </w:rPr>
        <w:lastRenderedPageBreak/>
        <w:drawing>
          <wp:inline distT="0" distB="0" distL="0" distR="0" wp14:anchorId="501AD7D6" wp14:editId="0826816F">
            <wp:extent cx="8728075" cy="5866130"/>
            <wp:effectExtent l="0" t="0" r="0" b="1270"/>
            <wp:docPr id="13" name="Picture 13" descr="C:\Users\Phuc Nguyen\AppData\Local\Temp\fla897E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Phuc Nguyen\AppData\Local\Temp\fla897E.tmp\Snapshot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28075" cy="5866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271CC">
        <w:rPr>
          <w:rStyle w:val="CommentReference"/>
          <w:lang w:val="x-none" w:eastAsia="x-none"/>
        </w:rPr>
        <w:commentReference w:id="27"/>
      </w:r>
    </w:p>
    <w:p w14:paraId="61E6D446" w14:textId="64B9CA80" w:rsidR="000C6D57" w:rsidRDefault="00297DFE" w:rsidP="005C4D1D">
      <w:pPr>
        <w:keepNext/>
        <w:jc w:val="center"/>
        <w:rPr>
          <w:szCs w:val="22"/>
        </w:rPr>
      </w:pPr>
      <w:r w:rsidRPr="00297DFE">
        <w:rPr>
          <w:noProof/>
          <w:szCs w:val="22"/>
        </w:rPr>
        <w:lastRenderedPageBreak/>
        <w:drawing>
          <wp:inline distT="0" distB="0" distL="0" distR="0" wp14:anchorId="7D228321" wp14:editId="6ECA5F60">
            <wp:extent cx="8724900" cy="5867400"/>
            <wp:effectExtent l="0" t="0" r="0" b="0"/>
            <wp:docPr id="23" name="Picture 23" descr="C:\Users\vantn\AppData\Local\Temp\flaAA74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vantn\AppData\Local\Temp\flaAA74.tmp\Snapshot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24900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131E6F" w14:textId="6E9C6FAF" w:rsidR="000C6D57" w:rsidRPr="000B787F" w:rsidRDefault="00903D04" w:rsidP="005C4D1D">
      <w:pPr>
        <w:keepNext/>
        <w:jc w:val="center"/>
        <w:rPr>
          <w:szCs w:val="22"/>
        </w:rPr>
      </w:pPr>
      <w:r w:rsidRPr="00903D04">
        <w:rPr>
          <w:noProof/>
          <w:szCs w:val="22"/>
        </w:rPr>
        <w:lastRenderedPageBreak/>
        <w:drawing>
          <wp:inline distT="0" distB="0" distL="0" distR="0" wp14:anchorId="09323D34" wp14:editId="71BCAF42">
            <wp:extent cx="8724900" cy="5867400"/>
            <wp:effectExtent l="0" t="0" r="0" b="0"/>
            <wp:docPr id="26" name="Picture 26" descr="C:\Users\vantn\AppData\Local\Temp\fla529E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vantn\AppData\Local\Temp\fla529E.tmp\Snapshot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24900" cy="586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2EA97" w14:textId="77777777" w:rsidR="005C4D1D" w:rsidRPr="000A540B" w:rsidRDefault="005C4D1D" w:rsidP="005C4D1D">
      <w:pPr>
        <w:pStyle w:val="ListParagraph"/>
        <w:numPr>
          <w:ilvl w:val="0"/>
          <w:numId w:val="15"/>
        </w:numPr>
        <w:rPr>
          <w:b/>
          <w:szCs w:val="22"/>
        </w:rPr>
      </w:pPr>
      <w:r w:rsidRPr="000A540B">
        <w:rPr>
          <w:b/>
          <w:szCs w:val="22"/>
        </w:rPr>
        <w:lastRenderedPageBreak/>
        <w:t>S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8"/>
        <w:gridCol w:w="1614"/>
        <w:gridCol w:w="1707"/>
        <w:gridCol w:w="2066"/>
        <w:gridCol w:w="6787"/>
      </w:tblGrid>
      <w:tr w:rsidR="005C4D1D" w:rsidRPr="000B787F" w14:paraId="6CA1D359" w14:textId="77777777" w:rsidTr="00A953FE">
        <w:tc>
          <w:tcPr>
            <w:tcW w:w="2098" w:type="dxa"/>
            <w:shd w:val="clear" w:color="auto" w:fill="C6D9F1"/>
          </w:tcPr>
          <w:p w14:paraId="376E5D13" w14:textId="77777777" w:rsidR="005C4D1D" w:rsidRPr="000B787F" w:rsidRDefault="005C4D1D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4" w:type="dxa"/>
            <w:shd w:val="clear" w:color="auto" w:fill="C6D9F1"/>
          </w:tcPr>
          <w:p w14:paraId="1FF580EA" w14:textId="77777777" w:rsidR="005C4D1D" w:rsidRPr="000B787F" w:rsidRDefault="005C4D1D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707" w:type="dxa"/>
            <w:shd w:val="clear" w:color="auto" w:fill="C6D9F1"/>
          </w:tcPr>
          <w:p w14:paraId="285F50C6" w14:textId="77777777" w:rsidR="005C4D1D" w:rsidRPr="000B787F" w:rsidRDefault="005C4D1D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2066" w:type="dxa"/>
            <w:shd w:val="clear" w:color="auto" w:fill="C6D9F1"/>
          </w:tcPr>
          <w:p w14:paraId="6BAA8582" w14:textId="77777777" w:rsidR="005C4D1D" w:rsidRPr="000B787F" w:rsidRDefault="005C4D1D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787" w:type="dxa"/>
            <w:shd w:val="clear" w:color="auto" w:fill="C6D9F1"/>
          </w:tcPr>
          <w:p w14:paraId="07D0B44E" w14:textId="77777777" w:rsidR="005C4D1D" w:rsidRPr="000B787F" w:rsidRDefault="005C4D1D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>
              <w:rPr>
                <w:b/>
                <w:szCs w:val="22"/>
              </w:rPr>
              <w:t xml:space="preserve"> and Rules</w:t>
            </w:r>
          </w:p>
        </w:tc>
      </w:tr>
      <w:tr w:rsidR="00A953FE" w:rsidRPr="00903D04" w14:paraId="53842358" w14:textId="77777777" w:rsidTr="00A953FE">
        <w:trPr>
          <w:trHeight w:val="179"/>
        </w:trPr>
        <w:tc>
          <w:tcPr>
            <w:tcW w:w="14272" w:type="dxa"/>
            <w:gridSpan w:val="5"/>
          </w:tcPr>
          <w:p w14:paraId="6AC2F028" w14:textId="3EC1C022" w:rsidR="00A953FE" w:rsidRPr="00903D04" w:rsidRDefault="00A953FE" w:rsidP="00B36471">
            <w:pPr>
              <w:rPr>
                <w:b/>
                <w:bCs/>
                <w:szCs w:val="22"/>
                <w:lang w:eastAsia="ja-JP"/>
              </w:rPr>
            </w:pPr>
            <w:r w:rsidRPr="00903D04">
              <w:rPr>
                <w:b/>
                <w:bCs/>
                <w:szCs w:val="22"/>
                <w:lang w:eastAsia="ja-JP"/>
              </w:rPr>
              <w:t>Thông tin chung</w:t>
            </w:r>
          </w:p>
        </w:tc>
      </w:tr>
      <w:tr w:rsidR="005C4D1D" w:rsidRPr="000B787F" w14:paraId="3D0E4121" w14:textId="77777777" w:rsidTr="00A953FE">
        <w:trPr>
          <w:trHeight w:val="143"/>
        </w:trPr>
        <w:tc>
          <w:tcPr>
            <w:tcW w:w="2098" w:type="dxa"/>
          </w:tcPr>
          <w:p w14:paraId="0F4CC7A1" w14:textId="29F4BB7C" w:rsidR="005C4D1D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Tên trên ĐKKD</w:t>
            </w:r>
          </w:p>
        </w:tc>
        <w:tc>
          <w:tcPr>
            <w:tcW w:w="1614" w:type="dxa"/>
          </w:tcPr>
          <w:p w14:paraId="0F932B1B" w14:textId="2211F2AB" w:rsidR="005C4D1D" w:rsidRDefault="005C4D1D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BE96674" w14:textId="77777777" w:rsidR="005C4D1D" w:rsidRPr="00DF4D6A" w:rsidRDefault="005C4D1D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40C3A18" w14:textId="409EAAF9" w:rsidR="005C4D1D" w:rsidRDefault="005C4D1D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41D8F46" w14:textId="50C214A4" w:rsidR="005C4D1D" w:rsidRDefault="005C4D1D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340CFB42" w14:textId="77777777" w:rsidTr="00A953FE">
        <w:trPr>
          <w:trHeight w:val="143"/>
        </w:trPr>
        <w:tc>
          <w:tcPr>
            <w:tcW w:w="2098" w:type="dxa"/>
          </w:tcPr>
          <w:p w14:paraId="06E3158C" w14:textId="2CC94370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Người liên hệ</w:t>
            </w:r>
          </w:p>
        </w:tc>
        <w:tc>
          <w:tcPr>
            <w:tcW w:w="1614" w:type="dxa"/>
          </w:tcPr>
          <w:p w14:paraId="50BE509C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302745B7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DAA5D89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3BD34BBA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4DDA70A5" w14:textId="77777777" w:rsidTr="00A953FE">
        <w:trPr>
          <w:trHeight w:val="143"/>
        </w:trPr>
        <w:tc>
          <w:tcPr>
            <w:tcW w:w="2098" w:type="dxa"/>
          </w:tcPr>
          <w:p w14:paraId="710FE0E6" w14:textId="402CECCA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Số ĐTDĐ</w:t>
            </w:r>
          </w:p>
        </w:tc>
        <w:tc>
          <w:tcPr>
            <w:tcW w:w="1614" w:type="dxa"/>
          </w:tcPr>
          <w:p w14:paraId="0933D42A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45F056F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C603350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19D628C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3646EA1" w14:textId="77777777" w:rsidTr="00A953FE">
        <w:trPr>
          <w:trHeight w:val="143"/>
        </w:trPr>
        <w:tc>
          <w:tcPr>
            <w:tcW w:w="2098" w:type="dxa"/>
          </w:tcPr>
          <w:p w14:paraId="6736AB9C" w14:textId="4613C0E0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Tê</w:t>
            </w:r>
            <w:r w:rsidR="001D5E15">
              <w:rPr>
                <w:szCs w:val="22"/>
              </w:rPr>
              <w:t>n vợ/chồ</w:t>
            </w:r>
            <w:r>
              <w:rPr>
                <w:szCs w:val="22"/>
              </w:rPr>
              <w:t>ng</w:t>
            </w:r>
          </w:p>
        </w:tc>
        <w:tc>
          <w:tcPr>
            <w:tcW w:w="1614" w:type="dxa"/>
          </w:tcPr>
          <w:p w14:paraId="376278FB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57C811F2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16545CF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533E853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9F76126" w14:textId="77777777" w:rsidTr="00A953FE">
        <w:trPr>
          <w:trHeight w:val="143"/>
        </w:trPr>
        <w:tc>
          <w:tcPr>
            <w:tcW w:w="2098" w:type="dxa"/>
          </w:tcPr>
          <w:p w14:paraId="3EF4CBFD" w14:textId="5302522F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Năm sinh</w:t>
            </w:r>
          </w:p>
        </w:tc>
        <w:tc>
          <w:tcPr>
            <w:tcW w:w="1614" w:type="dxa"/>
          </w:tcPr>
          <w:p w14:paraId="504276E9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0D8A5DC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25F9AE6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8C64951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1DA28CD2" w14:textId="77777777" w:rsidTr="00A953FE">
        <w:trPr>
          <w:trHeight w:val="143"/>
        </w:trPr>
        <w:tc>
          <w:tcPr>
            <w:tcW w:w="2098" w:type="dxa"/>
          </w:tcPr>
          <w:p w14:paraId="7256B589" w14:textId="1B17B865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Số ĐTDĐ</w:t>
            </w:r>
          </w:p>
        </w:tc>
        <w:tc>
          <w:tcPr>
            <w:tcW w:w="1614" w:type="dxa"/>
          </w:tcPr>
          <w:p w14:paraId="037F3498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2116D61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19E0AFD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7186334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1F246BA0" w14:textId="77777777" w:rsidTr="00A953FE">
        <w:trPr>
          <w:trHeight w:val="143"/>
        </w:trPr>
        <w:tc>
          <w:tcPr>
            <w:tcW w:w="2098" w:type="dxa"/>
          </w:tcPr>
          <w:p w14:paraId="00012058" w14:textId="0D2165B0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Thông tin con cái: Số lượng</w:t>
            </w:r>
          </w:p>
        </w:tc>
        <w:tc>
          <w:tcPr>
            <w:tcW w:w="1614" w:type="dxa"/>
          </w:tcPr>
          <w:p w14:paraId="46429175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2D305E8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49652CB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5F33AD2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934F8AA" w14:textId="77777777" w:rsidTr="00A953FE">
        <w:trPr>
          <w:trHeight w:val="143"/>
        </w:trPr>
        <w:tc>
          <w:tcPr>
            <w:tcW w:w="2098" w:type="dxa"/>
          </w:tcPr>
          <w:p w14:paraId="2CFBAF11" w14:textId="27EF87D6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Thông tin con cái : Nam</w:t>
            </w:r>
          </w:p>
        </w:tc>
        <w:tc>
          <w:tcPr>
            <w:tcW w:w="1614" w:type="dxa"/>
          </w:tcPr>
          <w:p w14:paraId="4E77DF2A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7B92CBE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5F650BC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58422BA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3DAAB040" w14:textId="77777777" w:rsidTr="00A953FE">
        <w:trPr>
          <w:trHeight w:val="143"/>
        </w:trPr>
        <w:tc>
          <w:tcPr>
            <w:tcW w:w="2098" w:type="dxa"/>
          </w:tcPr>
          <w:p w14:paraId="503442FC" w14:textId="33E7611A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Thông tin con cái : Nữ</w:t>
            </w:r>
          </w:p>
        </w:tc>
        <w:tc>
          <w:tcPr>
            <w:tcW w:w="1614" w:type="dxa"/>
          </w:tcPr>
          <w:p w14:paraId="7FFAA458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D7FCC43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ACC0FC4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1859B7C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75F6674D" w14:textId="77777777" w:rsidTr="00A953FE">
        <w:trPr>
          <w:trHeight w:val="143"/>
        </w:trPr>
        <w:tc>
          <w:tcPr>
            <w:tcW w:w="2098" w:type="dxa"/>
          </w:tcPr>
          <w:p w14:paraId="583856AC" w14:textId="4E84EEF2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Người chốt đơn hàng</w:t>
            </w:r>
          </w:p>
        </w:tc>
        <w:tc>
          <w:tcPr>
            <w:tcW w:w="1614" w:type="dxa"/>
          </w:tcPr>
          <w:p w14:paraId="0461F302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3CB44421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AA68CDD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276E330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3BDB2CF2" w14:textId="77777777" w:rsidTr="00A953FE">
        <w:trPr>
          <w:trHeight w:val="143"/>
        </w:trPr>
        <w:tc>
          <w:tcPr>
            <w:tcW w:w="2098" w:type="dxa"/>
          </w:tcPr>
          <w:p w14:paraId="139A2559" w14:textId="5CCFA536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Số ĐTDĐ</w:t>
            </w:r>
          </w:p>
        </w:tc>
        <w:tc>
          <w:tcPr>
            <w:tcW w:w="1614" w:type="dxa"/>
          </w:tcPr>
          <w:p w14:paraId="1B978D8B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01DC88B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1A33511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5D37AC55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23641247" w14:textId="77777777" w:rsidTr="00A953FE">
        <w:trPr>
          <w:trHeight w:val="143"/>
        </w:trPr>
        <w:tc>
          <w:tcPr>
            <w:tcW w:w="2098" w:type="dxa"/>
          </w:tcPr>
          <w:p w14:paraId="62580140" w14:textId="2501E6A7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Lưu ý</w:t>
            </w:r>
          </w:p>
        </w:tc>
        <w:tc>
          <w:tcPr>
            <w:tcW w:w="1614" w:type="dxa"/>
          </w:tcPr>
          <w:p w14:paraId="6534DD13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3812002A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259D1211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5CAE29B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DB1307F" w14:textId="77777777" w:rsidTr="00A953FE">
        <w:trPr>
          <w:trHeight w:val="143"/>
        </w:trPr>
        <w:tc>
          <w:tcPr>
            <w:tcW w:w="2098" w:type="dxa"/>
          </w:tcPr>
          <w:p w14:paraId="511DE996" w14:textId="3C92CB6B" w:rsidR="00A953FE" w:rsidRDefault="001D5E15" w:rsidP="00B36471">
            <w:pPr>
              <w:rPr>
                <w:szCs w:val="22"/>
              </w:rPr>
            </w:pPr>
            <w:r>
              <w:rPr>
                <w:szCs w:val="22"/>
              </w:rPr>
              <w:t>Người thanh toán</w:t>
            </w:r>
          </w:p>
        </w:tc>
        <w:tc>
          <w:tcPr>
            <w:tcW w:w="1614" w:type="dxa"/>
          </w:tcPr>
          <w:p w14:paraId="0396F763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519D46EA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19B65075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02395CFE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4C8C24F9" w14:textId="77777777" w:rsidTr="00A953FE">
        <w:trPr>
          <w:trHeight w:val="143"/>
        </w:trPr>
        <w:tc>
          <w:tcPr>
            <w:tcW w:w="2098" w:type="dxa"/>
          </w:tcPr>
          <w:p w14:paraId="419E6922" w14:textId="2631E59E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Số ĐTDĐ</w:t>
            </w:r>
          </w:p>
        </w:tc>
        <w:tc>
          <w:tcPr>
            <w:tcW w:w="1614" w:type="dxa"/>
          </w:tcPr>
          <w:p w14:paraId="7534049B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7A1A48B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F325A9D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09CB0504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417E301" w14:textId="77777777" w:rsidTr="00A953FE">
        <w:trPr>
          <w:trHeight w:val="143"/>
        </w:trPr>
        <w:tc>
          <w:tcPr>
            <w:tcW w:w="2098" w:type="dxa"/>
          </w:tcPr>
          <w:p w14:paraId="377338FA" w14:textId="63429B3D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Lưu ý</w:t>
            </w:r>
          </w:p>
        </w:tc>
        <w:tc>
          <w:tcPr>
            <w:tcW w:w="1614" w:type="dxa"/>
          </w:tcPr>
          <w:p w14:paraId="5A5DA476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557B344F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29294AF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C5F038B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AEF179B" w14:textId="77777777" w:rsidTr="00A953FE">
        <w:trPr>
          <w:trHeight w:val="143"/>
        </w:trPr>
        <w:tc>
          <w:tcPr>
            <w:tcW w:w="2098" w:type="dxa"/>
          </w:tcPr>
          <w:p w14:paraId="036C92C8" w14:textId="479FDA79" w:rsidR="00A953FE" w:rsidRDefault="00A953FE" w:rsidP="001D5E15">
            <w:pPr>
              <w:rPr>
                <w:szCs w:val="22"/>
              </w:rPr>
            </w:pPr>
            <w:r>
              <w:rPr>
                <w:szCs w:val="22"/>
              </w:rPr>
              <w:t xml:space="preserve">Người </w:t>
            </w:r>
            <w:r w:rsidR="001D5E15">
              <w:rPr>
                <w:szCs w:val="22"/>
              </w:rPr>
              <w:t>bán chính</w:t>
            </w:r>
          </w:p>
        </w:tc>
        <w:tc>
          <w:tcPr>
            <w:tcW w:w="1614" w:type="dxa"/>
          </w:tcPr>
          <w:p w14:paraId="7747A7F8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303C078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11FB7A50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79003CF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352D48CA" w14:textId="77777777" w:rsidTr="00A953FE">
        <w:trPr>
          <w:trHeight w:val="143"/>
        </w:trPr>
        <w:tc>
          <w:tcPr>
            <w:tcW w:w="2098" w:type="dxa"/>
          </w:tcPr>
          <w:p w14:paraId="71697570" w14:textId="794D2A14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Số ĐTDĐ</w:t>
            </w:r>
          </w:p>
        </w:tc>
        <w:tc>
          <w:tcPr>
            <w:tcW w:w="1614" w:type="dxa"/>
          </w:tcPr>
          <w:p w14:paraId="75CB4BAF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3237E79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3B7B236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93C9BAE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89126C6" w14:textId="77777777" w:rsidTr="00A953FE">
        <w:trPr>
          <w:trHeight w:val="143"/>
        </w:trPr>
        <w:tc>
          <w:tcPr>
            <w:tcW w:w="2098" w:type="dxa"/>
          </w:tcPr>
          <w:p w14:paraId="254E3A69" w14:textId="20543E53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Lưu ý</w:t>
            </w:r>
          </w:p>
        </w:tc>
        <w:tc>
          <w:tcPr>
            <w:tcW w:w="1614" w:type="dxa"/>
          </w:tcPr>
          <w:p w14:paraId="45239D7E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25DD254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45A950A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02148724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F076E0A" w14:textId="77777777" w:rsidTr="00A953FE">
        <w:trPr>
          <w:trHeight w:val="143"/>
        </w:trPr>
        <w:tc>
          <w:tcPr>
            <w:tcW w:w="2098" w:type="dxa"/>
          </w:tcPr>
          <w:p w14:paraId="23896AB3" w14:textId="5AE7AFC5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Mã số thuế</w:t>
            </w:r>
          </w:p>
        </w:tc>
        <w:tc>
          <w:tcPr>
            <w:tcW w:w="1614" w:type="dxa"/>
          </w:tcPr>
          <w:p w14:paraId="69CF2DAA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C17CE64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855A0ED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80B92B2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7EB4ADF0" w14:textId="77777777" w:rsidTr="00A953FE">
        <w:trPr>
          <w:trHeight w:val="143"/>
        </w:trPr>
        <w:tc>
          <w:tcPr>
            <w:tcW w:w="2098" w:type="dxa"/>
          </w:tcPr>
          <w:p w14:paraId="2B153207" w14:textId="054F0C8F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Không có MST</w:t>
            </w:r>
          </w:p>
        </w:tc>
        <w:tc>
          <w:tcPr>
            <w:tcW w:w="1614" w:type="dxa"/>
          </w:tcPr>
          <w:p w14:paraId="672CF974" w14:textId="44A18452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Check box</w:t>
            </w:r>
          </w:p>
        </w:tc>
        <w:tc>
          <w:tcPr>
            <w:tcW w:w="1707" w:type="dxa"/>
          </w:tcPr>
          <w:p w14:paraId="436AB8D9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0423146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36693F78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8332466" w14:textId="77777777" w:rsidTr="00A953FE">
        <w:trPr>
          <w:trHeight w:val="143"/>
        </w:trPr>
        <w:tc>
          <w:tcPr>
            <w:tcW w:w="2098" w:type="dxa"/>
          </w:tcPr>
          <w:p w14:paraId="7481DE19" w14:textId="035E0460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Số GPKD</w:t>
            </w:r>
          </w:p>
        </w:tc>
        <w:tc>
          <w:tcPr>
            <w:tcW w:w="1614" w:type="dxa"/>
          </w:tcPr>
          <w:p w14:paraId="3532667C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9927132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20D7650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980AB29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1242BC19" w14:textId="77777777" w:rsidTr="00A953FE">
        <w:trPr>
          <w:trHeight w:val="143"/>
        </w:trPr>
        <w:tc>
          <w:tcPr>
            <w:tcW w:w="2098" w:type="dxa"/>
          </w:tcPr>
          <w:p w14:paraId="08E5DE07" w14:textId="48DA8E66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Ngày ký hợp đồng</w:t>
            </w:r>
          </w:p>
        </w:tc>
        <w:tc>
          <w:tcPr>
            <w:tcW w:w="1614" w:type="dxa"/>
          </w:tcPr>
          <w:p w14:paraId="75835921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AFF35BB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BBD32C2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450FE90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4993C04C" w14:textId="77777777" w:rsidTr="00A953FE">
        <w:trPr>
          <w:trHeight w:val="143"/>
        </w:trPr>
        <w:tc>
          <w:tcPr>
            <w:tcW w:w="2098" w:type="dxa"/>
          </w:tcPr>
          <w:p w14:paraId="2536C022" w14:textId="0395A963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Hình thức giao hàng</w:t>
            </w:r>
          </w:p>
        </w:tc>
        <w:tc>
          <w:tcPr>
            <w:tcW w:w="1614" w:type="dxa"/>
          </w:tcPr>
          <w:p w14:paraId="4075A2E8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7BF76DDA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E3E40A6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5431545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903D04" w14:paraId="674AA39A" w14:textId="77777777" w:rsidTr="00A953FE">
        <w:trPr>
          <w:trHeight w:val="143"/>
        </w:trPr>
        <w:tc>
          <w:tcPr>
            <w:tcW w:w="14272" w:type="dxa"/>
            <w:gridSpan w:val="5"/>
          </w:tcPr>
          <w:p w14:paraId="272C3DC6" w14:textId="68B9133E" w:rsidR="00A953FE" w:rsidRPr="00903D04" w:rsidRDefault="00A953FE" w:rsidP="00B36471">
            <w:pPr>
              <w:rPr>
                <w:b/>
                <w:bCs/>
                <w:szCs w:val="22"/>
                <w:lang w:eastAsia="ja-JP"/>
              </w:rPr>
            </w:pPr>
            <w:r w:rsidRPr="00903D04">
              <w:rPr>
                <w:b/>
                <w:bCs/>
                <w:szCs w:val="22"/>
                <w:lang w:eastAsia="ja-JP"/>
              </w:rPr>
              <w:t>Địa chỉ</w:t>
            </w:r>
          </w:p>
        </w:tc>
      </w:tr>
      <w:tr w:rsidR="00A953FE" w:rsidRPr="000B787F" w14:paraId="15635279" w14:textId="77777777" w:rsidTr="00A953FE">
        <w:trPr>
          <w:trHeight w:val="143"/>
        </w:trPr>
        <w:tc>
          <w:tcPr>
            <w:tcW w:w="2098" w:type="dxa"/>
          </w:tcPr>
          <w:p w14:paraId="35734082" w14:textId="103353A9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Địa chỉ trên ĐKKD</w:t>
            </w:r>
          </w:p>
        </w:tc>
        <w:tc>
          <w:tcPr>
            <w:tcW w:w="1614" w:type="dxa"/>
          </w:tcPr>
          <w:p w14:paraId="217E94D8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020DF3D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820E68C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01397C54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251FDEE1" w14:textId="77777777" w:rsidTr="00A953FE">
        <w:trPr>
          <w:trHeight w:val="143"/>
        </w:trPr>
        <w:tc>
          <w:tcPr>
            <w:tcW w:w="2098" w:type="dxa"/>
          </w:tcPr>
          <w:p w14:paraId="1E5FA907" w14:textId="1C1D3717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Chọn vùng</w:t>
            </w:r>
          </w:p>
        </w:tc>
        <w:tc>
          <w:tcPr>
            <w:tcW w:w="1614" w:type="dxa"/>
          </w:tcPr>
          <w:p w14:paraId="56E431F1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B5CDC2F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0477A8FB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D9A579B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6E9AE08" w14:textId="77777777" w:rsidTr="00A953FE">
        <w:trPr>
          <w:trHeight w:val="143"/>
        </w:trPr>
        <w:tc>
          <w:tcPr>
            <w:tcW w:w="2098" w:type="dxa"/>
          </w:tcPr>
          <w:p w14:paraId="466A67B2" w14:textId="27D725C7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Chọn công ty</w:t>
            </w:r>
          </w:p>
        </w:tc>
        <w:tc>
          <w:tcPr>
            <w:tcW w:w="1614" w:type="dxa"/>
          </w:tcPr>
          <w:p w14:paraId="7B1900EF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945D8E6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79E9DA2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B1244E3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766BADEA" w14:textId="77777777" w:rsidTr="00A953FE">
        <w:trPr>
          <w:trHeight w:val="143"/>
        </w:trPr>
        <w:tc>
          <w:tcPr>
            <w:tcW w:w="2098" w:type="dxa"/>
          </w:tcPr>
          <w:p w14:paraId="4DC61C3B" w14:textId="03D11485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Tỉnh thành</w:t>
            </w:r>
          </w:p>
        </w:tc>
        <w:tc>
          <w:tcPr>
            <w:tcW w:w="1614" w:type="dxa"/>
          </w:tcPr>
          <w:p w14:paraId="4435ED88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3E65C09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1765B91D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347B39F8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7A78D1A" w14:textId="77777777" w:rsidTr="00A953FE">
        <w:trPr>
          <w:trHeight w:val="143"/>
        </w:trPr>
        <w:tc>
          <w:tcPr>
            <w:tcW w:w="2098" w:type="dxa"/>
          </w:tcPr>
          <w:p w14:paraId="247BC840" w14:textId="070CE1E6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Quận/huyện</w:t>
            </w:r>
          </w:p>
        </w:tc>
        <w:tc>
          <w:tcPr>
            <w:tcW w:w="1614" w:type="dxa"/>
          </w:tcPr>
          <w:p w14:paraId="3BBE114C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5AA667B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52A364D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F721BF6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19E848B" w14:textId="77777777" w:rsidTr="00A953FE">
        <w:trPr>
          <w:trHeight w:val="143"/>
        </w:trPr>
        <w:tc>
          <w:tcPr>
            <w:tcW w:w="2098" w:type="dxa"/>
          </w:tcPr>
          <w:p w14:paraId="41DCE51A" w14:textId="63422ECD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Phường/xã</w:t>
            </w:r>
          </w:p>
        </w:tc>
        <w:tc>
          <w:tcPr>
            <w:tcW w:w="1614" w:type="dxa"/>
          </w:tcPr>
          <w:p w14:paraId="524DFB4C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4AE7F2F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0551E91F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326902D5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F202EB4" w14:textId="77777777" w:rsidTr="00A953FE">
        <w:trPr>
          <w:trHeight w:val="143"/>
        </w:trPr>
        <w:tc>
          <w:tcPr>
            <w:tcW w:w="2098" w:type="dxa"/>
          </w:tcPr>
          <w:p w14:paraId="394F6FD6" w14:textId="44BEE39B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Số nhà/đường/thôn/ấp</w:t>
            </w:r>
          </w:p>
        </w:tc>
        <w:tc>
          <w:tcPr>
            <w:tcW w:w="1614" w:type="dxa"/>
          </w:tcPr>
          <w:p w14:paraId="37822615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6FBC18F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33D3AD4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F06B379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567D925E" w14:textId="77777777" w:rsidTr="00A953FE">
        <w:trPr>
          <w:trHeight w:val="143"/>
        </w:trPr>
        <w:tc>
          <w:tcPr>
            <w:tcW w:w="2098" w:type="dxa"/>
          </w:tcPr>
          <w:p w14:paraId="43ACFE86" w14:textId="6A2E8813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Đây cũng là địa chỉ giao hàng</w:t>
            </w:r>
          </w:p>
        </w:tc>
        <w:tc>
          <w:tcPr>
            <w:tcW w:w="1614" w:type="dxa"/>
          </w:tcPr>
          <w:p w14:paraId="5EAD3FE8" w14:textId="162727C8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Check box</w:t>
            </w:r>
          </w:p>
        </w:tc>
        <w:tc>
          <w:tcPr>
            <w:tcW w:w="1707" w:type="dxa"/>
          </w:tcPr>
          <w:p w14:paraId="37799055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DA2D9AE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B85C904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59A99A1E" w14:textId="77777777" w:rsidTr="00A953FE">
        <w:trPr>
          <w:trHeight w:val="143"/>
        </w:trPr>
        <w:tc>
          <w:tcPr>
            <w:tcW w:w="2098" w:type="dxa"/>
          </w:tcPr>
          <w:p w14:paraId="2A64F9FD" w14:textId="772DE631" w:rsidR="00A953FE" w:rsidRDefault="00A953FE" w:rsidP="00B36471">
            <w:pPr>
              <w:rPr>
                <w:szCs w:val="22"/>
              </w:rPr>
            </w:pPr>
            <w:r>
              <w:rPr>
                <w:szCs w:val="22"/>
              </w:rPr>
              <w:t>Địa chỉ cửa hàng</w:t>
            </w:r>
          </w:p>
        </w:tc>
        <w:tc>
          <w:tcPr>
            <w:tcW w:w="1614" w:type="dxa"/>
          </w:tcPr>
          <w:p w14:paraId="7ED73094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06F9D85" w14:textId="77777777" w:rsidR="00A953FE" w:rsidRPr="00DF4D6A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4FAC59D" w14:textId="77777777" w:rsidR="00A953FE" w:rsidRDefault="00A953FE" w:rsidP="00B36471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537C111E" w14:textId="77777777" w:rsidR="00A953FE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747D1B8" w14:textId="77777777" w:rsidTr="00A953FE">
        <w:trPr>
          <w:trHeight w:val="143"/>
        </w:trPr>
        <w:tc>
          <w:tcPr>
            <w:tcW w:w="2098" w:type="dxa"/>
          </w:tcPr>
          <w:p w14:paraId="5A8A5227" w14:textId="3B78341C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Chọn vùng</w:t>
            </w:r>
          </w:p>
        </w:tc>
        <w:tc>
          <w:tcPr>
            <w:tcW w:w="1614" w:type="dxa"/>
          </w:tcPr>
          <w:p w14:paraId="077E9988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ED4B772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18E5D5D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2DA0A788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3710A13" w14:textId="77777777" w:rsidTr="00A953FE">
        <w:trPr>
          <w:trHeight w:val="143"/>
        </w:trPr>
        <w:tc>
          <w:tcPr>
            <w:tcW w:w="2098" w:type="dxa"/>
          </w:tcPr>
          <w:p w14:paraId="694533FE" w14:textId="0D73F3D6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Chọn công ty</w:t>
            </w:r>
          </w:p>
        </w:tc>
        <w:tc>
          <w:tcPr>
            <w:tcW w:w="1614" w:type="dxa"/>
          </w:tcPr>
          <w:p w14:paraId="1EE8814D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58B51B45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6E41E07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860C4F6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3544C7D" w14:textId="77777777" w:rsidTr="00A953FE">
        <w:trPr>
          <w:trHeight w:val="143"/>
        </w:trPr>
        <w:tc>
          <w:tcPr>
            <w:tcW w:w="2098" w:type="dxa"/>
          </w:tcPr>
          <w:p w14:paraId="029C6CA6" w14:textId="345E0E2B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Tỉnh thành</w:t>
            </w:r>
          </w:p>
        </w:tc>
        <w:tc>
          <w:tcPr>
            <w:tcW w:w="1614" w:type="dxa"/>
          </w:tcPr>
          <w:p w14:paraId="4600C571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6A34F2E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2215AFF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34ACC6D3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44ACF4F4" w14:textId="77777777" w:rsidTr="00A953FE">
        <w:trPr>
          <w:trHeight w:val="143"/>
        </w:trPr>
        <w:tc>
          <w:tcPr>
            <w:tcW w:w="2098" w:type="dxa"/>
          </w:tcPr>
          <w:p w14:paraId="34074E53" w14:textId="17524EA8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Quận/huyện</w:t>
            </w:r>
          </w:p>
        </w:tc>
        <w:tc>
          <w:tcPr>
            <w:tcW w:w="1614" w:type="dxa"/>
          </w:tcPr>
          <w:p w14:paraId="175483BF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04EF5B4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1034C087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52CAAF1E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6AF5A99" w14:textId="77777777" w:rsidTr="00A953FE">
        <w:trPr>
          <w:trHeight w:val="143"/>
        </w:trPr>
        <w:tc>
          <w:tcPr>
            <w:tcW w:w="2098" w:type="dxa"/>
          </w:tcPr>
          <w:p w14:paraId="3A3E136D" w14:textId="4BA03E00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Phường/xã</w:t>
            </w:r>
          </w:p>
        </w:tc>
        <w:tc>
          <w:tcPr>
            <w:tcW w:w="1614" w:type="dxa"/>
          </w:tcPr>
          <w:p w14:paraId="7A7C0DD1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42B073C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01C14977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F2C0456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18BC02F5" w14:textId="77777777" w:rsidTr="00A953FE">
        <w:trPr>
          <w:trHeight w:val="143"/>
        </w:trPr>
        <w:tc>
          <w:tcPr>
            <w:tcW w:w="2098" w:type="dxa"/>
          </w:tcPr>
          <w:p w14:paraId="40AC9212" w14:textId="5D775DF7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Số nhà/đường/thôn/ấp</w:t>
            </w:r>
          </w:p>
        </w:tc>
        <w:tc>
          <w:tcPr>
            <w:tcW w:w="1614" w:type="dxa"/>
          </w:tcPr>
          <w:p w14:paraId="376C9EEC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5D198A2A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7D66392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36B6AA9C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903D04" w14:paraId="23B6017F" w14:textId="77777777" w:rsidTr="00A953FE">
        <w:trPr>
          <w:trHeight w:val="143"/>
        </w:trPr>
        <w:tc>
          <w:tcPr>
            <w:tcW w:w="14272" w:type="dxa"/>
            <w:gridSpan w:val="5"/>
          </w:tcPr>
          <w:p w14:paraId="4736FDDE" w14:textId="1AC8D3B6" w:rsidR="00A953FE" w:rsidRPr="00903D04" w:rsidRDefault="00A953FE" w:rsidP="00A953FE">
            <w:pPr>
              <w:rPr>
                <w:b/>
                <w:bCs/>
                <w:szCs w:val="22"/>
                <w:lang w:eastAsia="ja-JP"/>
              </w:rPr>
            </w:pPr>
            <w:r w:rsidRPr="00903D04">
              <w:rPr>
                <w:b/>
                <w:bCs/>
                <w:szCs w:val="22"/>
                <w:lang w:eastAsia="ja-JP"/>
              </w:rPr>
              <w:t>Thông tin khách hàng</w:t>
            </w:r>
          </w:p>
        </w:tc>
      </w:tr>
      <w:tr w:rsidR="00A953FE" w:rsidRPr="000B787F" w14:paraId="18244719" w14:textId="77777777" w:rsidTr="00A953FE">
        <w:trPr>
          <w:trHeight w:val="143"/>
        </w:trPr>
        <w:tc>
          <w:tcPr>
            <w:tcW w:w="2098" w:type="dxa"/>
          </w:tcPr>
          <w:p w14:paraId="1864226E" w14:textId="2344142A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Hình thức bán hàng: Bán lẻ</w:t>
            </w:r>
          </w:p>
        </w:tc>
        <w:tc>
          <w:tcPr>
            <w:tcW w:w="1614" w:type="dxa"/>
          </w:tcPr>
          <w:p w14:paraId="54899FC4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3EC2F8D2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8D0693A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E61C736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2C7959A" w14:textId="77777777" w:rsidTr="00A953FE">
        <w:trPr>
          <w:trHeight w:val="143"/>
        </w:trPr>
        <w:tc>
          <w:tcPr>
            <w:tcW w:w="2098" w:type="dxa"/>
          </w:tcPr>
          <w:p w14:paraId="42C853D0" w14:textId="78F61808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Hình thức bán hàng: Bán buôn</w:t>
            </w:r>
          </w:p>
        </w:tc>
        <w:tc>
          <w:tcPr>
            <w:tcW w:w="1614" w:type="dxa"/>
          </w:tcPr>
          <w:p w14:paraId="1A442237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2E14EAE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894339D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88CF609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39FFD67" w14:textId="77777777" w:rsidTr="00A953FE">
        <w:trPr>
          <w:trHeight w:val="143"/>
        </w:trPr>
        <w:tc>
          <w:tcPr>
            <w:tcW w:w="2098" w:type="dxa"/>
          </w:tcPr>
          <w:p w14:paraId="1DC32916" w14:textId="1CDBD5FD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Hình thức bán hàng: Tiền mặt</w:t>
            </w:r>
          </w:p>
        </w:tc>
        <w:tc>
          <w:tcPr>
            <w:tcW w:w="1614" w:type="dxa"/>
          </w:tcPr>
          <w:p w14:paraId="630BF94C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5D67BD50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FD684B2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3AD8A51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3D8E1012" w14:textId="77777777" w:rsidTr="00A953FE">
        <w:trPr>
          <w:trHeight w:val="143"/>
        </w:trPr>
        <w:tc>
          <w:tcPr>
            <w:tcW w:w="2098" w:type="dxa"/>
          </w:tcPr>
          <w:p w14:paraId="2BC8FFD5" w14:textId="621D7150" w:rsidR="00A953FE" w:rsidRDefault="00A953FE" w:rsidP="00A953FE">
            <w:pPr>
              <w:rPr>
                <w:szCs w:val="22"/>
              </w:rPr>
            </w:pPr>
            <w:r>
              <w:rPr>
                <w:szCs w:val="22"/>
              </w:rPr>
              <w:t>Hình thức bán hàng: Công nợ</w:t>
            </w:r>
          </w:p>
        </w:tc>
        <w:tc>
          <w:tcPr>
            <w:tcW w:w="1614" w:type="dxa"/>
          </w:tcPr>
          <w:p w14:paraId="590B56AF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3095C48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925EE6E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F38B53E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12F51947" w14:textId="77777777" w:rsidTr="00A953FE">
        <w:trPr>
          <w:trHeight w:val="143"/>
        </w:trPr>
        <w:tc>
          <w:tcPr>
            <w:tcW w:w="2098" w:type="dxa"/>
          </w:tcPr>
          <w:p w14:paraId="0E0B68D2" w14:textId="262B3032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Đối tượng bán hàng: Gà</w:t>
            </w:r>
          </w:p>
        </w:tc>
        <w:tc>
          <w:tcPr>
            <w:tcW w:w="1614" w:type="dxa"/>
          </w:tcPr>
          <w:p w14:paraId="66C0F171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2FB5BE3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000D327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AB16824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4252A20A" w14:textId="77777777" w:rsidTr="00A953FE">
        <w:trPr>
          <w:trHeight w:val="143"/>
        </w:trPr>
        <w:tc>
          <w:tcPr>
            <w:tcW w:w="2098" w:type="dxa"/>
          </w:tcPr>
          <w:p w14:paraId="5FD7775B" w14:textId="72983BED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Đối tượng bán hàng: Vịt</w:t>
            </w:r>
          </w:p>
        </w:tc>
        <w:tc>
          <w:tcPr>
            <w:tcW w:w="1614" w:type="dxa"/>
          </w:tcPr>
          <w:p w14:paraId="680AD199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217B7DF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2F59EF5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03DFF8A6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7323165D" w14:textId="77777777" w:rsidTr="00A953FE">
        <w:trPr>
          <w:trHeight w:val="143"/>
        </w:trPr>
        <w:tc>
          <w:tcPr>
            <w:tcW w:w="2098" w:type="dxa"/>
          </w:tcPr>
          <w:p w14:paraId="771F3A23" w14:textId="111DC608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Đối tượng bán hàng: Lợn</w:t>
            </w:r>
          </w:p>
        </w:tc>
        <w:tc>
          <w:tcPr>
            <w:tcW w:w="1614" w:type="dxa"/>
          </w:tcPr>
          <w:p w14:paraId="04064F1F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1161C3A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84586E1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2E544D38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42CEB92E" w14:textId="77777777" w:rsidTr="00A953FE">
        <w:trPr>
          <w:trHeight w:val="143"/>
        </w:trPr>
        <w:tc>
          <w:tcPr>
            <w:tcW w:w="2098" w:type="dxa"/>
          </w:tcPr>
          <w:p w14:paraId="1103D830" w14:textId="251122D1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Đối tượng bán hàng: Khác</w:t>
            </w:r>
          </w:p>
        </w:tc>
        <w:tc>
          <w:tcPr>
            <w:tcW w:w="1614" w:type="dxa"/>
          </w:tcPr>
          <w:p w14:paraId="5B8958F1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3F25F589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2E495666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E84416C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CC18188" w14:textId="77777777" w:rsidTr="00A953FE">
        <w:trPr>
          <w:trHeight w:val="143"/>
        </w:trPr>
        <w:tc>
          <w:tcPr>
            <w:tcW w:w="2098" w:type="dxa"/>
          </w:tcPr>
          <w:p w14:paraId="0FA2F799" w14:textId="1D7183BF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Dịch vụ thăm khám chữa bệnh</w:t>
            </w:r>
          </w:p>
        </w:tc>
        <w:tc>
          <w:tcPr>
            <w:tcW w:w="1614" w:type="dxa"/>
          </w:tcPr>
          <w:p w14:paraId="7A0172E8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4A235AE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DF21060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A6B2D9B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47C554EF" w14:textId="77777777" w:rsidTr="00A953FE">
        <w:trPr>
          <w:trHeight w:val="143"/>
        </w:trPr>
        <w:tc>
          <w:tcPr>
            <w:tcW w:w="2098" w:type="dxa"/>
          </w:tcPr>
          <w:p w14:paraId="7692F94C" w14:textId="26D7E55E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Loại hình kinh doanh</w:t>
            </w:r>
          </w:p>
        </w:tc>
        <w:tc>
          <w:tcPr>
            <w:tcW w:w="1614" w:type="dxa"/>
          </w:tcPr>
          <w:p w14:paraId="7F72CFF7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72A14491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2FD06909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95A4992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0E41A108" w14:textId="77777777" w:rsidTr="00A953FE">
        <w:trPr>
          <w:trHeight w:val="143"/>
        </w:trPr>
        <w:tc>
          <w:tcPr>
            <w:tcW w:w="2098" w:type="dxa"/>
          </w:tcPr>
          <w:p w14:paraId="78582811" w14:textId="43871CB7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Tổng doanh số bán thuốc</w:t>
            </w:r>
          </w:p>
        </w:tc>
        <w:tc>
          <w:tcPr>
            <w:tcW w:w="1614" w:type="dxa"/>
          </w:tcPr>
          <w:p w14:paraId="69060CCF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8264C20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04322D1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0A9B98CD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768734F3" w14:textId="77777777" w:rsidTr="00A953FE">
        <w:trPr>
          <w:trHeight w:val="143"/>
        </w:trPr>
        <w:tc>
          <w:tcPr>
            <w:tcW w:w="2098" w:type="dxa"/>
          </w:tcPr>
          <w:p w14:paraId="06CB57FF" w14:textId="316582F4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Thời gian làm việc buổi sáng</w:t>
            </w:r>
          </w:p>
        </w:tc>
        <w:tc>
          <w:tcPr>
            <w:tcW w:w="1614" w:type="dxa"/>
          </w:tcPr>
          <w:p w14:paraId="41FB8BEE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A340F70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A411DB1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5F1CFF9E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A953FE" w:rsidRPr="000B787F" w14:paraId="6640E5A8" w14:textId="77777777" w:rsidTr="00A953FE">
        <w:trPr>
          <w:trHeight w:val="143"/>
        </w:trPr>
        <w:tc>
          <w:tcPr>
            <w:tcW w:w="2098" w:type="dxa"/>
          </w:tcPr>
          <w:p w14:paraId="3C074557" w14:textId="1E5DA8C1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Thời gian làm việc buổi chiều</w:t>
            </w:r>
          </w:p>
        </w:tc>
        <w:tc>
          <w:tcPr>
            <w:tcW w:w="1614" w:type="dxa"/>
          </w:tcPr>
          <w:p w14:paraId="7DFBE634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3BB63A8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06EB0D29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02648B4E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903D04" w14:paraId="2E78FAB6" w14:textId="77777777" w:rsidTr="0049135F">
        <w:trPr>
          <w:trHeight w:val="143"/>
        </w:trPr>
        <w:tc>
          <w:tcPr>
            <w:tcW w:w="14272" w:type="dxa"/>
            <w:gridSpan w:val="5"/>
          </w:tcPr>
          <w:p w14:paraId="5B10CC43" w14:textId="47591A1B" w:rsidR="00903A2C" w:rsidRPr="00903D04" w:rsidRDefault="00903A2C" w:rsidP="00A953FE">
            <w:pPr>
              <w:rPr>
                <w:b/>
                <w:bCs/>
                <w:szCs w:val="22"/>
                <w:lang w:eastAsia="ja-JP"/>
              </w:rPr>
            </w:pPr>
            <w:r w:rsidRPr="00903D04">
              <w:rPr>
                <w:b/>
                <w:bCs/>
                <w:szCs w:val="22"/>
                <w:lang w:eastAsia="ja-JP"/>
              </w:rPr>
              <w:t>Thông tin bán hàng</w:t>
            </w:r>
          </w:p>
        </w:tc>
      </w:tr>
      <w:tr w:rsidR="00A953FE" w:rsidRPr="000B787F" w14:paraId="2CC4A177" w14:textId="77777777" w:rsidTr="00A953FE">
        <w:trPr>
          <w:trHeight w:val="143"/>
        </w:trPr>
        <w:tc>
          <w:tcPr>
            <w:tcW w:w="2098" w:type="dxa"/>
          </w:tcPr>
          <w:p w14:paraId="7236DFD2" w14:textId="404B55A0" w:rsidR="00A953FE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Định mức tín dụng</w:t>
            </w:r>
          </w:p>
        </w:tc>
        <w:tc>
          <w:tcPr>
            <w:tcW w:w="1614" w:type="dxa"/>
          </w:tcPr>
          <w:p w14:paraId="3E3574F9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3D54DB3" w14:textId="77777777" w:rsidR="00A953FE" w:rsidRPr="00DF4D6A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9128C51" w14:textId="77777777" w:rsidR="00A953FE" w:rsidRDefault="00A953FE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79DD36B" w14:textId="77777777" w:rsidR="00A953FE" w:rsidRDefault="00A953FE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4BAAD242" w14:textId="77777777" w:rsidTr="00A953FE">
        <w:trPr>
          <w:trHeight w:val="143"/>
        </w:trPr>
        <w:tc>
          <w:tcPr>
            <w:tcW w:w="2098" w:type="dxa"/>
          </w:tcPr>
          <w:p w14:paraId="3CB095F7" w14:textId="721EC129" w:rsidR="00903A2C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Ghi chú</w:t>
            </w:r>
          </w:p>
        </w:tc>
        <w:tc>
          <w:tcPr>
            <w:tcW w:w="1614" w:type="dxa"/>
          </w:tcPr>
          <w:p w14:paraId="5D7608FC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44386BD" w14:textId="77777777" w:rsidR="00903A2C" w:rsidRPr="00DF4D6A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D94B64E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D22D0A3" w14:textId="77777777" w:rsidR="00903A2C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7E9FAEED" w14:textId="77777777" w:rsidTr="00A953FE">
        <w:trPr>
          <w:trHeight w:val="143"/>
        </w:trPr>
        <w:tc>
          <w:tcPr>
            <w:tcW w:w="2098" w:type="dxa"/>
          </w:tcPr>
          <w:p w14:paraId="73510E08" w14:textId="20E52C5F" w:rsidR="00903A2C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Thêm</w:t>
            </w:r>
          </w:p>
        </w:tc>
        <w:tc>
          <w:tcPr>
            <w:tcW w:w="1614" w:type="dxa"/>
          </w:tcPr>
          <w:p w14:paraId="079443DE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5DFC51F8" w14:textId="77777777" w:rsidR="00903A2C" w:rsidRPr="00DF4D6A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3E18B62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EAD04D7" w14:textId="77777777" w:rsidR="00903A2C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29B9AE8D" w14:textId="77777777" w:rsidTr="00A953FE">
        <w:trPr>
          <w:trHeight w:val="143"/>
        </w:trPr>
        <w:tc>
          <w:tcPr>
            <w:tcW w:w="2098" w:type="dxa"/>
          </w:tcPr>
          <w:p w14:paraId="4F06BFFE" w14:textId="12E3F056" w:rsidR="00903A2C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STT</w:t>
            </w:r>
          </w:p>
        </w:tc>
        <w:tc>
          <w:tcPr>
            <w:tcW w:w="1614" w:type="dxa"/>
          </w:tcPr>
          <w:p w14:paraId="510063E4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704FBE5" w14:textId="77777777" w:rsidR="00903A2C" w:rsidRPr="00DF4D6A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5404068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CF3A2CE" w14:textId="77777777" w:rsidR="00903A2C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388D6781" w14:textId="77777777" w:rsidTr="00A953FE">
        <w:trPr>
          <w:trHeight w:val="143"/>
        </w:trPr>
        <w:tc>
          <w:tcPr>
            <w:tcW w:w="2098" w:type="dxa"/>
          </w:tcPr>
          <w:p w14:paraId="536A187C" w14:textId="4D87D315" w:rsidR="00903A2C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Dòng hàng</w:t>
            </w:r>
          </w:p>
        </w:tc>
        <w:tc>
          <w:tcPr>
            <w:tcW w:w="1614" w:type="dxa"/>
          </w:tcPr>
          <w:p w14:paraId="283A2EE8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5B26364C" w14:textId="77777777" w:rsidR="00903A2C" w:rsidRPr="00DF4D6A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3FDEE67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1FAFDBBB" w14:textId="77777777" w:rsidR="00903A2C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4DA4EAAC" w14:textId="77777777" w:rsidTr="00A953FE">
        <w:trPr>
          <w:trHeight w:val="143"/>
        </w:trPr>
        <w:tc>
          <w:tcPr>
            <w:tcW w:w="2098" w:type="dxa"/>
          </w:tcPr>
          <w:p w14:paraId="23C8A026" w14:textId="6EB99D2D" w:rsidR="00903A2C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Mức CTTM</w:t>
            </w:r>
          </w:p>
        </w:tc>
        <w:tc>
          <w:tcPr>
            <w:tcW w:w="1614" w:type="dxa"/>
          </w:tcPr>
          <w:p w14:paraId="62B494F0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4C2B1CD" w14:textId="77777777" w:rsidR="00903A2C" w:rsidRPr="00DF4D6A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C2BCD8D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37799063" w14:textId="77777777" w:rsidR="00903A2C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49F1B7CE" w14:textId="77777777" w:rsidTr="00A953FE">
        <w:trPr>
          <w:trHeight w:val="143"/>
        </w:trPr>
        <w:tc>
          <w:tcPr>
            <w:tcW w:w="2098" w:type="dxa"/>
          </w:tcPr>
          <w:p w14:paraId="4ACBB7FA" w14:textId="45D2228B" w:rsidR="00903A2C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Mức CKTT</w:t>
            </w:r>
          </w:p>
        </w:tc>
        <w:tc>
          <w:tcPr>
            <w:tcW w:w="1614" w:type="dxa"/>
          </w:tcPr>
          <w:p w14:paraId="045DD674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EF8D172" w14:textId="77777777" w:rsidR="00903A2C" w:rsidRPr="00DF4D6A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A87C9D2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56565B19" w14:textId="77777777" w:rsidR="00903A2C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77A74F09" w14:textId="77777777" w:rsidTr="00A953FE">
        <w:trPr>
          <w:trHeight w:val="143"/>
        </w:trPr>
        <w:tc>
          <w:tcPr>
            <w:tcW w:w="2098" w:type="dxa"/>
          </w:tcPr>
          <w:p w14:paraId="59253EFD" w14:textId="298400D8" w:rsidR="00903A2C" w:rsidRDefault="00903A2C" w:rsidP="00A953FE">
            <w:pPr>
              <w:rPr>
                <w:szCs w:val="22"/>
              </w:rPr>
            </w:pPr>
            <w:r>
              <w:rPr>
                <w:szCs w:val="22"/>
              </w:rPr>
              <w:t>Doanh số dự kiến</w:t>
            </w:r>
          </w:p>
        </w:tc>
        <w:tc>
          <w:tcPr>
            <w:tcW w:w="1614" w:type="dxa"/>
          </w:tcPr>
          <w:p w14:paraId="04EE51FF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5CC4E32" w14:textId="77777777" w:rsidR="00903A2C" w:rsidRPr="00DF4D6A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9E0B499" w14:textId="77777777" w:rsidR="00903A2C" w:rsidRDefault="00903A2C" w:rsidP="00A953FE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C7D22A7" w14:textId="77777777" w:rsidR="00903A2C" w:rsidRDefault="00903A2C" w:rsidP="00A953FE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903D04" w14:paraId="50FDDD31" w14:textId="77777777" w:rsidTr="0049135F">
        <w:trPr>
          <w:trHeight w:val="143"/>
        </w:trPr>
        <w:tc>
          <w:tcPr>
            <w:tcW w:w="14272" w:type="dxa"/>
            <w:gridSpan w:val="5"/>
          </w:tcPr>
          <w:p w14:paraId="35F9F377" w14:textId="29C0B3F7" w:rsidR="00903A2C" w:rsidRPr="00903D04" w:rsidRDefault="00903A2C" w:rsidP="00A953FE">
            <w:pPr>
              <w:rPr>
                <w:b/>
                <w:bCs/>
                <w:szCs w:val="22"/>
                <w:lang w:eastAsia="ja-JP"/>
              </w:rPr>
            </w:pPr>
            <w:r w:rsidRPr="00903D04">
              <w:rPr>
                <w:b/>
                <w:bCs/>
                <w:szCs w:val="22"/>
                <w:lang w:eastAsia="ja-JP"/>
              </w:rPr>
              <w:t>Lich viếng thăm</w:t>
            </w:r>
          </w:p>
        </w:tc>
      </w:tr>
      <w:tr w:rsidR="00903A2C" w:rsidRPr="000B787F" w14:paraId="7CFF7CB8" w14:textId="77777777" w:rsidTr="00A953FE">
        <w:trPr>
          <w:trHeight w:val="143"/>
        </w:trPr>
        <w:tc>
          <w:tcPr>
            <w:tcW w:w="2098" w:type="dxa"/>
          </w:tcPr>
          <w:p w14:paraId="361B8D26" w14:textId="7CD4E2F5" w:rsidR="00903A2C" w:rsidRDefault="00903A2C" w:rsidP="00903A2C">
            <w:pPr>
              <w:rPr>
                <w:szCs w:val="22"/>
              </w:rPr>
            </w:pPr>
            <w:r>
              <w:rPr>
                <w:szCs w:val="22"/>
              </w:rPr>
              <w:t>Thứ (2,3,4,5,6,7,CN)</w:t>
            </w:r>
          </w:p>
        </w:tc>
        <w:tc>
          <w:tcPr>
            <w:tcW w:w="1614" w:type="dxa"/>
          </w:tcPr>
          <w:p w14:paraId="5A02B74E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353F16A2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05422E3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6CB36BB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5EFEFE9F" w14:textId="77777777" w:rsidTr="00A953FE">
        <w:trPr>
          <w:trHeight w:val="143"/>
        </w:trPr>
        <w:tc>
          <w:tcPr>
            <w:tcW w:w="2098" w:type="dxa"/>
          </w:tcPr>
          <w:p w14:paraId="7060A869" w14:textId="0E13CC57" w:rsidR="00903A2C" w:rsidRDefault="00903A2C" w:rsidP="00903A2C">
            <w:pPr>
              <w:rPr>
                <w:szCs w:val="22"/>
              </w:rPr>
            </w:pPr>
            <w:r>
              <w:rPr>
                <w:szCs w:val="22"/>
              </w:rPr>
              <w:t>Tuần (1,2,3,4)</w:t>
            </w:r>
          </w:p>
        </w:tc>
        <w:tc>
          <w:tcPr>
            <w:tcW w:w="1614" w:type="dxa"/>
          </w:tcPr>
          <w:p w14:paraId="4729B0DE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2572FDB5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77BC00D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1838E82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363A9871" w14:textId="77777777" w:rsidTr="00A953FE">
        <w:trPr>
          <w:trHeight w:val="143"/>
        </w:trPr>
        <w:tc>
          <w:tcPr>
            <w:tcW w:w="2098" w:type="dxa"/>
          </w:tcPr>
          <w:p w14:paraId="1F37DA3A" w14:textId="2892D87C" w:rsidR="00903A2C" w:rsidRDefault="00903A2C" w:rsidP="00903A2C">
            <w:pPr>
              <w:rPr>
                <w:szCs w:val="22"/>
              </w:rPr>
            </w:pPr>
            <w:r>
              <w:rPr>
                <w:szCs w:val="22"/>
              </w:rPr>
              <w:t>Tần suất viếng thăm/tháng</w:t>
            </w:r>
          </w:p>
        </w:tc>
        <w:tc>
          <w:tcPr>
            <w:tcW w:w="1614" w:type="dxa"/>
          </w:tcPr>
          <w:p w14:paraId="3CBBAE99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7260105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801E3B3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5B891D6C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1336077D" w14:textId="77777777" w:rsidTr="00A953FE">
        <w:trPr>
          <w:trHeight w:val="143"/>
        </w:trPr>
        <w:tc>
          <w:tcPr>
            <w:tcW w:w="2098" w:type="dxa"/>
          </w:tcPr>
          <w:p w14:paraId="00F70996" w14:textId="2487CD56" w:rsidR="00903A2C" w:rsidRDefault="00903A2C" w:rsidP="00903A2C">
            <w:pPr>
              <w:rPr>
                <w:szCs w:val="22"/>
              </w:rPr>
            </w:pPr>
            <w:r>
              <w:rPr>
                <w:szCs w:val="22"/>
              </w:rPr>
              <w:t>Thời gian viếng thăm hiệu quả</w:t>
            </w:r>
          </w:p>
        </w:tc>
        <w:tc>
          <w:tcPr>
            <w:tcW w:w="1614" w:type="dxa"/>
          </w:tcPr>
          <w:p w14:paraId="20376D80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9708F36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E32C313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3C7297CA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6C5CA326" w14:textId="77777777" w:rsidTr="00A953FE">
        <w:trPr>
          <w:trHeight w:val="143"/>
        </w:trPr>
        <w:tc>
          <w:tcPr>
            <w:tcW w:w="2098" w:type="dxa"/>
          </w:tcPr>
          <w:p w14:paraId="1AC9F77E" w14:textId="36D75C3C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Ghi chú</w:t>
            </w:r>
          </w:p>
        </w:tc>
        <w:tc>
          <w:tcPr>
            <w:tcW w:w="1614" w:type="dxa"/>
          </w:tcPr>
          <w:p w14:paraId="51284F46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2761A9B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7E76E8B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488BA36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B1DBB" w:rsidRPr="00903D04" w14:paraId="595E5E61" w14:textId="77777777" w:rsidTr="0049135F">
        <w:trPr>
          <w:trHeight w:val="143"/>
        </w:trPr>
        <w:tc>
          <w:tcPr>
            <w:tcW w:w="14272" w:type="dxa"/>
            <w:gridSpan w:val="5"/>
          </w:tcPr>
          <w:p w14:paraId="525671F3" w14:textId="05F71E06" w:rsidR="009B1DBB" w:rsidRPr="00903D04" w:rsidRDefault="009B1DBB" w:rsidP="00903A2C">
            <w:pPr>
              <w:rPr>
                <w:b/>
                <w:bCs/>
                <w:szCs w:val="22"/>
                <w:lang w:eastAsia="ja-JP"/>
              </w:rPr>
            </w:pPr>
            <w:r w:rsidRPr="00903D04">
              <w:rPr>
                <w:b/>
                <w:bCs/>
                <w:szCs w:val="22"/>
                <w:lang w:eastAsia="ja-JP"/>
              </w:rPr>
              <w:t>Thông tin đối thủ</w:t>
            </w:r>
          </w:p>
        </w:tc>
      </w:tr>
      <w:tr w:rsidR="00903A2C" w:rsidRPr="000B787F" w14:paraId="1C269968" w14:textId="77777777" w:rsidTr="00A953FE">
        <w:trPr>
          <w:trHeight w:val="143"/>
        </w:trPr>
        <w:tc>
          <w:tcPr>
            <w:tcW w:w="2098" w:type="dxa"/>
          </w:tcPr>
          <w:p w14:paraId="145786AF" w14:textId="744792E9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Thêm</w:t>
            </w:r>
          </w:p>
        </w:tc>
        <w:tc>
          <w:tcPr>
            <w:tcW w:w="1614" w:type="dxa"/>
          </w:tcPr>
          <w:p w14:paraId="7CD69A13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FE1B513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20EC8294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2C5A3817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3B4F9AE3" w14:textId="77777777" w:rsidTr="00A953FE">
        <w:trPr>
          <w:trHeight w:val="143"/>
        </w:trPr>
        <w:tc>
          <w:tcPr>
            <w:tcW w:w="2098" w:type="dxa"/>
          </w:tcPr>
          <w:p w14:paraId="0FD7F676" w14:textId="78DBE077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STT</w:t>
            </w:r>
          </w:p>
        </w:tc>
        <w:tc>
          <w:tcPr>
            <w:tcW w:w="1614" w:type="dxa"/>
          </w:tcPr>
          <w:p w14:paraId="6B16D1E0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57E6360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3CB75462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02D0CC4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56076292" w14:textId="77777777" w:rsidTr="00A953FE">
        <w:trPr>
          <w:trHeight w:val="143"/>
        </w:trPr>
        <w:tc>
          <w:tcPr>
            <w:tcW w:w="2098" w:type="dxa"/>
          </w:tcPr>
          <w:p w14:paraId="77F5CE94" w14:textId="263F1DC2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Tên đối thủ</w:t>
            </w:r>
          </w:p>
        </w:tc>
        <w:tc>
          <w:tcPr>
            <w:tcW w:w="1614" w:type="dxa"/>
          </w:tcPr>
          <w:p w14:paraId="2C02F4FC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87D2CB6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528E855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D65D0C8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53F33361" w14:textId="77777777" w:rsidTr="00A953FE">
        <w:trPr>
          <w:trHeight w:val="143"/>
        </w:trPr>
        <w:tc>
          <w:tcPr>
            <w:tcW w:w="2098" w:type="dxa"/>
          </w:tcPr>
          <w:p w14:paraId="2D53C02A" w14:textId="71D19E72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Doanh số TB/tháng</w:t>
            </w:r>
          </w:p>
        </w:tc>
        <w:tc>
          <w:tcPr>
            <w:tcW w:w="1614" w:type="dxa"/>
          </w:tcPr>
          <w:p w14:paraId="00FFD7C4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720518C5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89441F7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AB3849B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42B0CD14" w14:textId="77777777" w:rsidTr="00A953FE">
        <w:trPr>
          <w:trHeight w:val="143"/>
        </w:trPr>
        <w:tc>
          <w:tcPr>
            <w:tcW w:w="2098" w:type="dxa"/>
          </w:tcPr>
          <w:p w14:paraId="340700DB" w14:textId="11B86896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Thị phần</w:t>
            </w:r>
          </w:p>
        </w:tc>
        <w:tc>
          <w:tcPr>
            <w:tcW w:w="1614" w:type="dxa"/>
          </w:tcPr>
          <w:p w14:paraId="0BB8ABA0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69CD957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0A4AABA3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DA73533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2B09FA81" w14:textId="77777777" w:rsidTr="00A953FE">
        <w:trPr>
          <w:trHeight w:val="143"/>
        </w:trPr>
        <w:tc>
          <w:tcPr>
            <w:tcW w:w="2098" w:type="dxa"/>
          </w:tcPr>
          <w:p w14:paraId="13B8534E" w14:textId="6A910EFE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 xml:space="preserve">Bán lẻ </w:t>
            </w:r>
          </w:p>
        </w:tc>
        <w:tc>
          <w:tcPr>
            <w:tcW w:w="1614" w:type="dxa"/>
          </w:tcPr>
          <w:p w14:paraId="2160A56A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13B69154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DF1F15F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25C5A9A6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16FA8139" w14:textId="77777777" w:rsidTr="00A953FE">
        <w:trPr>
          <w:trHeight w:val="143"/>
        </w:trPr>
        <w:tc>
          <w:tcPr>
            <w:tcW w:w="2098" w:type="dxa"/>
          </w:tcPr>
          <w:p w14:paraId="38DBFF5B" w14:textId="59F91192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Bán buôn</w:t>
            </w:r>
          </w:p>
        </w:tc>
        <w:tc>
          <w:tcPr>
            <w:tcW w:w="1614" w:type="dxa"/>
          </w:tcPr>
          <w:p w14:paraId="6AE00D63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306E8C2C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1C043B8B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96D08E1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B1DBB" w:rsidRPr="00903D04" w14:paraId="113C9754" w14:textId="77777777" w:rsidTr="0049135F">
        <w:trPr>
          <w:trHeight w:val="143"/>
        </w:trPr>
        <w:tc>
          <w:tcPr>
            <w:tcW w:w="14272" w:type="dxa"/>
            <w:gridSpan w:val="5"/>
          </w:tcPr>
          <w:p w14:paraId="23DDDB8E" w14:textId="762F7F10" w:rsidR="009B1DBB" w:rsidRPr="00903D04" w:rsidRDefault="009B1DBB" w:rsidP="00903A2C">
            <w:pPr>
              <w:rPr>
                <w:b/>
                <w:bCs/>
                <w:szCs w:val="22"/>
                <w:lang w:eastAsia="ja-JP"/>
              </w:rPr>
            </w:pPr>
            <w:r w:rsidRPr="00903D04">
              <w:rPr>
                <w:b/>
                <w:bCs/>
                <w:szCs w:val="22"/>
                <w:lang w:eastAsia="ja-JP"/>
              </w:rPr>
              <w:t>Thông tin thị trường</w:t>
            </w:r>
          </w:p>
        </w:tc>
      </w:tr>
      <w:tr w:rsidR="00903A2C" w:rsidRPr="000B787F" w14:paraId="1E925F39" w14:textId="77777777" w:rsidTr="00A953FE">
        <w:trPr>
          <w:trHeight w:val="143"/>
        </w:trPr>
        <w:tc>
          <w:tcPr>
            <w:tcW w:w="2098" w:type="dxa"/>
          </w:tcPr>
          <w:p w14:paraId="5C862298" w14:textId="23D3957B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Vùng đại lý được Công ty quy hoạch</w:t>
            </w:r>
          </w:p>
        </w:tc>
        <w:tc>
          <w:tcPr>
            <w:tcW w:w="1614" w:type="dxa"/>
          </w:tcPr>
          <w:p w14:paraId="20E9FA16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B2BE1CD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D825E12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3D5FC842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40980C57" w14:textId="77777777" w:rsidTr="00A953FE">
        <w:trPr>
          <w:trHeight w:val="143"/>
        </w:trPr>
        <w:tc>
          <w:tcPr>
            <w:tcW w:w="2098" w:type="dxa"/>
          </w:tcPr>
          <w:p w14:paraId="705BDFFA" w14:textId="56ED9B01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Vùng đại lý hiện đang bán hàng</w:t>
            </w:r>
          </w:p>
        </w:tc>
        <w:tc>
          <w:tcPr>
            <w:tcW w:w="1614" w:type="dxa"/>
          </w:tcPr>
          <w:p w14:paraId="0FAC6499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39BEEE9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0295CB9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DD71D9D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5BBE6913" w14:textId="77777777" w:rsidTr="00A953FE">
        <w:trPr>
          <w:trHeight w:val="143"/>
        </w:trPr>
        <w:tc>
          <w:tcPr>
            <w:tcW w:w="2098" w:type="dxa"/>
          </w:tcPr>
          <w:p w14:paraId="241E4CA2" w14:textId="4D9C496E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Số lượng đại lý trong vùng</w:t>
            </w:r>
          </w:p>
        </w:tc>
        <w:tc>
          <w:tcPr>
            <w:tcW w:w="1614" w:type="dxa"/>
          </w:tcPr>
          <w:p w14:paraId="396EB353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6E25423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13C2AC84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2E6109B6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74303CAA" w14:textId="77777777" w:rsidTr="00A953FE">
        <w:trPr>
          <w:trHeight w:val="143"/>
        </w:trPr>
        <w:tc>
          <w:tcPr>
            <w:tcW w:w="2098" w:type="dxa"/>
          </w:tcPr>
          <w:p w14:paraId="32D1F590" w14:textId="23297EE4" w:rsidR="00903A2C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Top 3 đại lý bán tốt nhất</w:t>
            </w:r>
          </w:p>
        </w:tc>
        <w:tc>
          <w:tcPr>
            <w:tcW w:w="1614" w:type="dxa"/>
          </w:tcPr>
          <w:p w14:paraId="3BC67239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4718D78A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1F119304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0041B7AE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03A2C" w:rsidRPr="000B787F" w14:paraId="7440F6F2" w14:textId="77777777" w:rsidTr="00A953FE">
        <w:trPr>
          <w:trHeight w:val="143"/>
        </w:trPr>
        <w:tc>
          <w:tcPr>
            <w:tcW w:w="2098" w:type="dxa"/>
          </w:tcPr>
          <w:p w14:paraId="745D53AD" w14:textId="167617CC" w:rsidR="00903A2C" w:rsidRDefault="009B1DBB" w:rsidP="009B1DBB">
            <w:pPr>
              <w:rPr>
                <w:szCs w:val="22"/>
              </w:rPr>
            </w:pPr>
            <w:r>
              <w:rPr>
                <w:szCs w:val="22"/>
              </w:rPr>
              <w:t>Tỷ lệ vật nuôi trong vùng: Gà</w:t>
            </w:r>
          </w:p>
        </w:tc>
        <w:tc>
          <w:tcPr>
            <w:tcW w:w="1614" w:type="dxa"/>
          </w:tcPr>
          <w:p w14:paraId="3B600F7B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F3EB06E" w14:textId="77777777" w:rsidR="00903A2C" w:rsidRPr="00DF4D6A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5303687E" w14:textId="77777777" w:rsidR="00903A2C" w:rsidRDefault="00903A2C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44CC7F6B" w14:textId="77777777" w:rsidR="00903A2C" w:rsidRDefault="00903A2C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B1DBB" w:rsidRPr="000B787F" w14:paraId="784EE6C1" w14:textId="77777777" w:rsidTr="00A953FE">
        <w:trPr>
          <w:trHeight w:val="143"/>
        </w:trPr>
        <w:tc>
          <w:tcPr>
            <w:tcW w:w="2098" w:type="dxa"/>
          </w:tcPr>
          <w:p w14:paraId="7F669042" w14:textId="62B2364E" w:rsidR="009B1DBB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Tỷ lệ vật nuôi trong vùng: Heo</w:t>
            </w:r>
          </w:p>
        </w:tc>
        <w:tc>
          <w:tcPr>
            <w:tcW w:w="1614" w:type="dxa"/>
          </w:tcPr>
          <w:p w14:paraId="1CB940FE" w14:textId="77777777" w:rsidR="009B1DBB" w:rsidRDefault="009B1DBB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9FF246C" w14:textId="77777777" w:rsidR="009B1DBB" w:rsidRPr="00DF4D6A" w:rsidRDefault="009B1DBB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1C24F60A" w14:textId="77777777" w:rsidR="009B1DBB" w:rsidRDefault="009B1DBB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50FF96F4" w14:textId="77777777" w:rsidR="009B1DBB" w:rsidRDefault="009B1DBB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B1DBB" w:rsidRPr="000B787F" w14:paraId="28A5F3BA" w14:textId="77777777" w:rsidTr="00A953FE">
        <w:trPr>
          <w:trHeight w:val="143"/>
        </w:trPr>
        <w:tc>
          <w:tcPr>
            <w:tcW w:w="2098" w:type="dxa"/>
          </w:tcPr>
          <w:p w14:paraId="05F76B55" w14:textId="760F80CB" w:rsidR="009B1DBB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Tỷ lệ vật nuôi trong vùng: Vịt</w:t>
            </w:r>
          </w:p>
        </w:tc>
        <w:tc>
          <w:tcPr>
            <w:tcW w:w="1614" w:type="dxa"/>
          </w:tcPr>
          <w:p w14:paraId="7FDD6109" w14:textId="77777777" w:rsidR="009B1DBB" w:rsidRDefault="009B1DBB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6AE08935" w14:textId="77777777" w:rsidR="009B1DBB" w:rsidRPr="00DF4D6A" w:rsidRDefault="009B1DBB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42FCA8AB" w14:textId="77777777" w:rsidR="009B1DBB" w:rsidRDefault="009B1DBB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1DF900B" w14:textId="77777777" w:rsidR="009B1DBB" w:rsidRDefault="009B1DBB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B1DBB" w:rsidRPr="000B787F" w14:paraId="23C58D37" w14:textId="77777777" w:rsidTr="00A953FE">
        <w:trPr>
          <w:trHeight w:val="143"/>
        </w:trPr>
        <w:tc>
          <w:tcPr>
            <w:tcW w:w="2098" w:type="dxa"/>
          </w:tcPr>
          <w:p w14:paraId="0183F89F" w14:textId="1033F310" w:rsidR="009B1DBB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Tỷ lệ vật nuôi trong vùng: Khác</w:t>
            </w:r>
          </w:p>
        </w:tc>
        <w:tc>
          <w:tcPr>
            <w:tcW w:w="1614" w:type="dxa"/>
          </w:tcPr>
          <w:p w14:paraId="3EE59B44" w14:textId="77777777" w:rsidR="009B1DBB" w:rsidRDefault="009B1DBB" w:rsidP="00903A2C">
            <w:pPr>
              <w:rPr>
                <w:szCs w:val="22"/>
              </w:rPr>
            </w:pPr>
          </w:p>
        </w:tc>
        <w:tc>
          <w:tcPr>
            <w:tcW w:w="1707" w:type="dxa"/>
          </w:tcPr>
          <w:p w14:paraId="09825FB1" w14:textId="77777777" w:rsidR="009B1DBB" w:rsidRPr="00DF4D6A" w:rsidRDefault="009B1DBB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699DBC06" w14:textId="77777777" w:rsidR="009B1DBB" w:rsidRDefault="009B1DBB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63433142" w14:textId="77777777" w:rsidR="009B1DBB" w:rsidRDefault="009B1DBB" w:rsidP="00903A2C">
            <w:pPr>
              <w:rPr>
                <w:bCs/>
                <w:szCs w:val="22"/>
                <w:lang w:eastAsia="ja-JP"/>
              </w:rPr>
            </w:pPr>
          </w:p>
        </w:tc>
      </w:tr>
      <w:tr w:rsidR="009B1DBB" w:rsidRPr="000B787F" w14:paraId="3B60BBE0" w14:textId="77777777" w:rsidTr="00A953FE">
        <w:trPr>
          <w:trHeight w:val="143"/>
        </w:trPr>
        <w:tc>
          <w:tcPr>
            <w:tcW w:w="2098" w:type="dxa"/>
          </w:tcPr>
          <w:p w14:paraId="6CC74175" w14:textId="57BA7B74" w:rsidR="009B1DBB" w:rsidRDefault="00903D04" w:rsidP="00903A2C">
            <w:pPr>
              <w:rPr>
                <w:szCs w:val="22"/>
              </w:rPr>
            </w:pPr>
            <w:r>
              <w:rPr>
                <w:szCs w:val="22"/>
              </w:rPr>
              <w:t>Hoàn tất</w:t>
            </w:r>
          </w:p>
        </w:tc>
        <w:tc>
          <w:tcPr>
            <w:tcW w:w="1614" w:type="dxa"/>
          </w:tcPr>
          <w:p w14:paraId="33271479" w14:textId="59E0CA43" w:rsidR="009B1DBB" w:rsidRDefault="009B1DBB" w:rsidP="00903A2C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707" w:type="dxa"/>
          </w:tcPr>
          <w:p w14:paraId="7D49403E" w14:textId="77777777" w:rsidR="009B1DBB" w:rsidRPr="00DF4D6A" w:rsidRDefault="009B1DBB" w:rsidP="00903A2C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66" w:type="dxa"/>
          </w:tcPr>
          <w:p w14:paraId="7E328600" w14:textId="77777777" w:rsidR="009B1DBB" w:rsidRDefault="009B1DBB" w:rsidP="00903A2C">
            <w:pPr>
              <w:rPr>
                <w:szCs w:val="22"/>
              </w:rPr>
            </w:pPr>
          </w:p>
        </w:tc>
        <w:tc>
          <w:tcPr>
            <w:tcW w:w="6787" w:type="dxa"/>
          </w:tcPr>
          <w:p w14:paraId="734BBB63" w14:textId="77777777" w:rsidR="009B1DBB" w:rsidRDefault="009B1DBB" w:rsidP="00903A2C">
            <w:pPr>
              <w:rPr>
                <w:bCs/>
                <w:szCs w:val="22"/>
                <w:lang w:eastAsia="ja-JP"/>
              </w:rPr>
            </w:pPr>
          </w:p>
        </w:tc>
      </w:tr>
    </w:tbl>
    <w:p w14:paraId="2F9A7706" w14:textId="77777777" w:rsidR="005C4D1D" w:rsidRPr="00AE3C66" w:rsidRDefault="005C4D1D" w:rsidP="00AE3C66"/>
    <w:p w14:paraId="48CB4B2F" w14:textId="6D95A34C" w:rsidR="000C6D57" w:rsidRDefault="000C6D57">
      <w:pPr>
        <w:pStyle w:val="Heading5"/>
      </w:pPr>
      <w:r>
        <w:t>Screen 02 (SFA): Create customer information (</w:t>
      </w:r>
      <w:commentRangeStart w:id="28"/>
      <w:commentRangeStart w:id="29"/>
      <w:r>
        <w:t>Farm</w:t>
      </w:r>
      <w:commentRangeEnd w:id="28"/>
      <w:r w:rsidR="00C37025">
        <w:rPr>
          <w:rStyle w:val="CommentReference"/>
          <w:b w:val="0"/>
          <w:lang w:val="x-none" w:eastAsia="x-none"/>
        </w:rPr>
        <w:commentReference w:id="28"/>
      </w:r>
      <w:commentRangeEnd w:id="29"/>
      <w:r w:rsidR="00C37025">
        <w:rPr>
          <w:rStyle w:val="CommentReference"/>
          <w:b w:val="0"/>
          <w:lang w:val="x-none" w:eastAsia="x-none"/>
        </w:rPr>
        <w:commentReference w:id="29"/>
      </w:r>
      <w:r>
        <w:t>)</w:t>
      </w:r>
    </w:p>
    <w:p w14:paraId="50C8DE77" w14:textId="3FD4DA18" w:rsidR="000C6D57" w:rsidRDefault="009F2C13" w:rsidP="000C6D57">
      <w:pPr>
        <w:keepNext/>
        <w:jc w:val="center"/>
        <w:rPr>
          <w:szCs w:val="22"/>
        </w:rPr>
      </w:pPr>
      <w:r w:rsidRPr="009F2C13">
        <w:rPr>
          <w:noProof/>
          <w:szCs w:val="22"/>
        </w:rPr>
        <w:lastRenderedPageBreak/>
        <w:drawing>
          <wp:inline distT="0" distB="0" distL="0" distR="0" wp14:anchorId="02FE3D83" wp14:editId="267FAF43">
            <wp:extent cx="9069070" cy="6294187"/>
            <wp:effectExtent l="0" t="0" r="0" b="0"/>
            <wp:docPr id="3" name="Picture 3" descr="C:\Users\vantn\AppData\Local\Temp\flaB6CF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antn\AppData\Local\Temp\flaB6CF.tmp\Snapshot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6294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852A9" w14:textId="17DE50EA" w:rsidR="00476C31" w:rsidRDefault="009F2C13" w:rsidP="000C6D57">
      <w:pPr>
        <w:keepNext/>
        <w:jc w:val="center"/>
        <w:rPr>
          <w:szCs w:val="22"/>
        </w:rPr>
      </w:pPr>
      <w:r w:rsidRPr="009F2C13">
        <w:rPr>
          <w:noProof/>
          <w:szCs w:val="22"/>
        </w:rPr>
        <w:lastRenderedPageBreak/>
        <w:drawing>
          <wp:inline distT="0" distB="0" distL="0" distR="0" wp14:anchorId="2BD67582" wp14:editId="32F41718">
            <wp:extent cx="9069070" cy="6294187"/>
            <wp:effectExtent l="0" t="0" r="0" b="0"/>
            <wp:docPr id="4" name="Picture 4" descr="C:\Users\vantn\AppData\Local\Temp\fla80A9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vantn\AppData\Local\Temp\fla80A9.tmp\Snapshot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6294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BBCAA2" w14:textId="63790708" w:rsidR="00476C31" w:rsidRDefault="005B52CF" w:rsidP="000C6D57">
      <w:pPr>
        <w:keepNext/>
        <w:jc w:val="center"/>
        <w:rPr>
          <w:szCs w:val="22"/>
        </w:rPr>
      </w:pPr>
      <w:r w:rsidRPr="005B52CF">
        <w:rPr>
          <w:noProof/>
          <w:szCs w:val="22"/>
        </w:rPr>
        <w:lastRenderedPageBreak/>
        <w:drawing>
          <wp:inline distT="0" distB="0" distL="0" distR="0" wp14:anchorId="2A90FF9A" wp14:editId="2F4CEB33">
            <wp:extent cx="9069070" cy="6294187"/>
            <wp:effectExtent l="0" t="0" r="0" b="0"/>
            <wp:docPr id="8" name="Picture 8" descr="C:\Users\vantn\AppData\Local\Temp\fla9D04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vantn\AppData\Local\Temp\fla9D04.tmp\Snapshot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6294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1ADEC" w14:textId="6C23345C" w:rsidR="00476C31" w:rsidRDefault="00023EC3" w:rsidP="000C6D57">
      <w:pPr>
        <w:keepNext/>
        <w:jc w:val="center"/>
        <w:rPr>
          <w:szCs w:val="22"/>
        </w:rPr>
      </w:pPr>
      <w:r w:rsidRPr="00023EC3">
        <w:rPr>
          <w:noProof/>
          <w:szCs w:val="22"/>
        </w:rPr>
        <w:lastRenderedPageBreak/>
        <w:drawing>
          <wp:inline distT="0" distB="0" distL="0" distR="0" wp14:anchorId="0AD3C970" wp14:editId="0BE084C1">
            <wp:extent cx="9069070" cy="6294187"/>
            <wp:effectExtent l="0" t="0" r="0" b="0"/>
            <wp:docPr id="9" name="Picture 9" descr="C:\Users\vantn\AppData\Local\Temp\flaC3BB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vantn\AppData\Local\Temp\flaC3BB.tmp\Snapshot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6294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B2B9E" w14:textId="624305ED" w:rsidR="00476C31" w:rsidRDefault="00476C31" w:rsidP="000C6D57">
      <w:pPr>
        <w:keepNext/>
        <w:jc w:val="center"/>
        <w:rPr>
          <w:szCs w:val="22"/>
        </w:rPr>
      </w:pPr>
      <w:r w:rsidRPr="00476C31">
        <w:rPr>
          <w:noProof/>
          <w:szCs w:val="22"/>
        </w:rPr>
        <w:lastRenderedPageBreak/>
        <w:drawing>
          <wp:inline distT="0" distB="0" distL="0" distR="0" wp14:anchorId="7ECC42B1" wp14:editId="0C4477DE">
            <wp:extent cx="9069070" cy="6291424"/>
            <wp:effectExtent l="0" t="0" r="0" b="0"/>
            <wp:docPr id="20" name="Picture 20" descr="C:\Users\Phuc Nguyen\AppData\Local\Temp\fla704B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Phuc Nguyen\AppData\Local\Temp\fla704B.tmp\Snapshot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6291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72F3B" w14:textId="6BE1E92D" w:rsidR="00476C31" w:rsidRPr="000B787F" w:rsidRDefault="00476C31" w:rsidP="000C6D57">
      <w:pPr>
        <w:keepNext/>
        <w:jc w:val="center"/>
        <w:rPr>
          <w:szCs w:val="22"/>
        </w:rPr>
      </w:pPr>
      <w:r w:rsidRPr="00476C31">
        <w:rPr>
          <w:noProof/>
          <w:szCs w:val="22"/>
        </w:rPr>
        <w:lastRenderedPageBreak/>
        <w:drawing>
          <wp:inline distT="0" distB="0" distL="0" distR="0" wp14:anchorId="0F8F1F09" wp14:editId="2D247D26">
            <wp:extent cx="8718550" cy="5864860"/>
            <wp:effectExtent l="0" t="0" r="6350" b="2540"/>
            <wp:docPr id="21" name="Picture 21" descr="C:\Users\Phuc Nguyen\AppData\Local\Temp\fla9028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Phuc Nguyen\AppData\Local\Temp\fla9028.tmp\Snapshot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18550" cy="586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0B6AA6" w14:textId="77777777" w:rsidR="000C6D57" w:rsidRPr="000A540B" w:rsidRDefault="000C6D57" w:rsidP="000C6D57">
      <w:pPr>
        <w:pStyle w:val="ListParagraph"/>
        <w:numPr>
          <w:ilvl w:val="0"/>
          <w:numId w:val="15"/>
        </w:numPr>
        <w:rPr>
          <w:b/>
          <w:szCs w:val="22"/>
        </w:rPr>
      </w:pPr>
      <w:r w:rsidRPr="000A540B">
        <w:rPr>
          <w:b/>
          <w:szCs w:val="22"/>
        </w:rPr>
        <w:lastRenderedPageBreak/>
        <w:t>S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617"/>
        <w:gridCol w:w="1710"/>
        <w:gridCol w:w="2070"/>
        <w:gridCol w:w="6807"/>
      </w:tblGrid>
      <w:tr w:rsidR="000C6D57" w:rsidRPr="000B787F" w14:paraId="20BF237D" w14:textId="77777777" w:rsidTr="00B36471">
        <w:tc>
          <w:tcPr>
            <w:tcW w:w="2068" w:type="dxa"/>
            <w:shd w:val="clear" w:color="auto" w:fill="C6D9F1"/>
          </w:tcPr>
          <w:p w14:paraId="62073FF7" w14:textId="77777777" w:rsidR="000C6D57" w:rsidRPr="000B787F" w:rsidRDefault="000C6D57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7" w:type="dxa"/>
            <w:shd w:val="clear" w:color="auto" w:fill="C6D9F1"/>
          </w:tcPr>
          <w:p w14:paraId="4B2DC284" w14:textId="77777777" w:rsidR="000C6D57" w:rsidRPr="000B787F" w:rsidRDefault="000C6D57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710" w:type="dxa"/>
            <w:shd w:val="clear" w:color="auto" w:fill="C6D9F1"/>
          </w:tcPr>
          <w:p w14:paraId="358C2F59" w14:textId="77777777" w:rsidR="000C6D57" w:rsidRPr="000B787F" w:rsidRDefault="000C6D57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2070" w:type="dxa"/>
            <w:shd w:val="clear" w:color="auto" w:fill="C6D9F1"/>
          </w:tcPr>
          <w:p w14:paraId="5E014AAA" w14:textId="77777777" w:rsidR="000C6D57" w:rsidRPr="000B787F" w:rsidRDefault="000C6D57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729A33B9" w14:textId="77777777" w:rsidR="000C6D57" w:rsidRPr="000B787F" w:rsidRDefault="000C6D57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>
              <w:rPr>
                <w:b/>
                <w:szCs w:val="22"/>
              </w:rPr>
              <w:t xml:space="preserve"> and Rules</w:t>
            </w:r>
          </w:p>
        </w:tc>
      </w:tr>
      <w:tr w:rsidR="00DB5C4A" w:rsidRPr="00CC5B07" w14:paraId="187F29DD" w14:textId="77777777" w:rsidTr="0049135F">
        <w:trPr>
          <w:trHeight w:val="179"/>
        </w:trPr>
        <w:tc>
          <w:tcPr>
            <w:tcW w:w="14272" w:type="dxa"/>
            <w:gridSpan w:val="5"/>
          </w:tcPr>
          <w:p w14:paraId="6E85A7B1" w14:textId="021CBCC8" w:rsidR="00DB5C4A" w:rsidRPr="00CC5B07" w:rsidRDefault="00DB5C4A" w:rsidP="00B36471">
            <w:pPr>
              <w:rPr>
                <w:b/>
                <w:bCs/>
                <w:szCs w:val="22"/>
                <w:lang w:eastAsia="ja-JP"/>
              </w:rPr>
            </w:pPr>
            <w:r w:rsidRPr="00CC5B07">
              <w:rPr>
                <w:b/>
                <w:bCs/>
                <w:szCs w:val="22"/>
                <w:lang w:eastAsia="ja-JP"/>
              </w:rPr>
              <w:t>Thông tin chung</w:t>
            </w:r>
          </w:p>
        </w:tc>
      </w:tr>
      <w:tr w:rsidR="000C6D57" w:rsidRPr="000B787F" w14:paraId="18E4CAE3" w14:textId="77777777" w:rsidTr="00B36471">
        <w:trPr>
          <w:trHeight w:val="143"/>
        </w:trPr>
        <w:tc>
          <w:tcPr>
            <w:tcW w:w="2068" w:type="dxa"/>
          </w:tcPr>
          <w:p w14:paraId="6175C0CD" w14:textId="2382FEBA" w:rsidR="000C6D57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Tên khách hàng</w:t>
            </w:r>
          </w:p>
        </w:tc>
        <w:tc>
          <w:tcPr>
            <w:tcW w:w="1617" w:type="dxa"/>
          </w:tcPr>
          <w:p w14:paraId="7D72572E" w14:textId="77777777" w:rsidR="000C6D57" w:rsidRDefault="000C6D57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26877054" w14:textId="77777777" w:rsidR="000C6D57" w:rsidRPr="00DF4D6A" w:rsidRDefault="000C6D57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34ED20A8" w14:textId="77777777" w:rsidR="000C6D57" w:rsidRDefault="000C6D57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080A9438" w14:textId="77777777" w:rsidR="000C6D57" w:rsidRDefault="000C6D57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63454FF9" w14:textId="77777777" w:rsidTr="00B36471">
        <w:trPr>
          <w:trHeight w:val="143"/>
        </w:trPr>
        <w:tc>
          <w:tcPr>
            <w:tcW w:w="2068" w:type="dxa"/>
          </w:tcPr>
          <w:p w14:paraId="3A8AA1A4" w14:textId="7372F6A4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Số ĐTDĐ</w:t>
            </w:r>
          </w:p>
        </w:tc>
        <w:tc>
          <w:tcPr>
            <w:tcW w:w="1617" w:type="dxa"/>
          </w:tcPr>
          <w:p w14:paraId="7367EDDC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751D1697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77F8A0DA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183FD118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453F272D" w14:textId="77777777" w:rsidTr="00B36471">
        <w:trPr>
          <w:trHeight w:val="143"/>
        </w:trPr>
        <w:tc>
          <w:tcPr>
            <w:tcW w:w="2068" w:type="dxa"/>
          </w:tcPr>
          <w:p w14:paraId="7519DD85" w14:textId="1B11955D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Địa chỉ trại (1)</w:t>
            </w:r>
          </w:p>
        </w:tc>
        <w:tc>
          <w:tcPr>
            <w:tcW w:w="1617" w:type="dxa"/>
          </w:tcPr>
          <w:p w14:paraId="7C541DE4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20BA74B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541DBEA3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14275D9E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0DB1114F" w14:textId="77777777" w:rsidTr="00B36471">
        <w:trPr>
          <w:trHeight w:val="143"/>
        </w:trPr>
        <w:tc>
          <w:tcPr>
            <w:tcW w:w="2068" w:type="dxa"/>
          </w:tcPr>
          <w:p w14:paraId="33791990" w14:textId="0C9BD280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Địa chỉ trại (2)</w:t>
            </w:r>
          </w:p>
        </w:tc>
        <w:tc>
          <w:tcPr>
            <w:tcW w:w="1617" w:type="dxa"/>
          </w:tcPr>
          <w:p w14:paraId="47D66B8D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07E8C995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088A05F1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3212937E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761695F8" w14:textId="77777777" w:rsidTr="00B36471">
        <w:trPr>
          <w:trHeight w:val="143"/>
        </w:trPr>
        <w:tc>
          <w:tcPr>
            <w:tcW w:w="2068" w:type="dxa"/>
          </w:tcPr>
          <w:p w14:paraId="5CF1B094" w14:textId="50E73770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Mã số thuế</w:t>
            </w:r>
          </w:p>
        </w:tc>
        <w:tc>
          <w:tcPr>
            <w:tcW w:w="1617" w:type="dxa"/>
          </w:tcPr>
          <w:p w14:paraId="3F101667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673831D3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71DC65A2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2F33ECF7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0793229D" w14:textId="77777777" w:rsidTr="00B36471">
        <w:trPr>
          <w:trHeight w:val="143"/>
        </w:trPr>
        <w:tc>
          <w:tcPr>
            <w:tcW w:w="2068" w:type="dxa"/>
          </w:tcPr>
          <w:p w14:paraId="5B844DEB" w14:textId="5146B3B4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Đánh giá quy mô</w:t>
            </w:r>
          </w:p>
        </w:tc>
        <w:tc>
          <w:tcPr>
            <w:tcW w:w="1617" w:type="dxa"/>
          </w:tcPr>
          <w:p w14:paraId="7DAE0FE7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19A50177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A35DF1C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2FBD2DCF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CC5B07" w14:paraId="1AC1D4EC" w14:textId="77777777" w:rsidTr="0049135F">
        <w:trPr>
          <w:trHeight w:val="143"/>
        </w:trPr>
        <w:tc>
          <w:tcPr>
            <w:tcW w:w="14272" w:type="dxa"/>
            <w:gridSpan w:val="5"/>
          </w:tcPr>
          <w:p w14:paraId="3C5B6F19" w14:textId="066A4B4C" w:rsidR="00DB5C4A" w:rsidRPr="00CC5B07" w:rsidRDefault="00DB5C4A" w:rsidP="00B36471">
            <w:pPr>
              <w:rPr>
                <w:b/>
                <w:bCs/>
                <w:szCs w:val="22"/>
                <w:lang w:eastAsia="ja-JP"/>
              </w:rPr>
            </w:pPr>
            <w:r w:rsidRPr="00CC5B07">
              <w:rPr>
                <w:b/>
                <w:bCs/>
                <w:szCs w:val="22"/>
                <w:lang w:eastAsia="ja-JP"/>
              </w:rPr>
              <w:t>Số lượng vật nuôi</w:t>
            </w:r>
          </w:p>
        </w:tc>
      </w:tr>
      <w:tr w:rsidR="00DB5C4A" w:rsidRPr="000B787F" w14:paraId="64EA1ACB" w14:textId="77777777" w:rsidTr="00B36471">
        <w:trPr>
          <w:trHeight w:val="143"/>
        </w:trPr>
        <w:tc>
          <w:tcPr>
            <w:tcW w:w="2068" w:type="dxa"/>
          </w:tcPr>
          <w:p w14:paraId="602C62DF" w14:textId="32DC9CAA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Trâu</w:t>
            </w:r>
          </w:p>
        </w:tc>
        <w:tc>
          <w:tcPr>
            <w:tcW w:w="1617" w:type="dxa"/>
          </w:tcPr>
          <w:p w14:paraId="21D9FC86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2B96FA7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5EFD44BD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3542F628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3AAF36E1" w14:textId="77777777" w:rsidTr="00B36471">
        <w:trPr>
          <w:trHeight w:val="143"/>
        </w:trPr>
        <w:tc>
          <w:tcPr>
            <w:tcW w:w="2068" w:type="dxa"/>
          </w:tcPr>
          <w:p w14:paraId="0CF7FA4A" w14:textId="547303DE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Bò</w:t>
            </w:r>
          </w:p>
        </w:tc>
        <w:tc>
          <w:tcPr>
            <w:tcW w:w="1617" w:type="dxa"/>
          </w:tcPr>
          <w:p w14:paraId="20499E9C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3568337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8F4A5D3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0C8A8F7C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30363EB3" w14:textId="77777777" w:rsidTr="00B36471">
        <w:trPr>
          <w:trHeight w:val="143"/>
        </w:trPr>
        <w:tc>
          <w:tcPr>
            <w:tcW w:w="2068" w:type="dxa"/>
          </w:tcPr>
          <w:p w14:paraId="6ED91D5E" w14:textId="5B683AE2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Lợn (không kể lợn sữa)</w:t>
            </w:r>
          </w:p>
        </w:tc>
        <w:tc>
          <w:tcPr>
            <w:tcW w:w="1617" w:type="dxa"/>
          </w:tcPr>
          <w:p w14:paraId="1A4891DE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6D10A8B8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33258817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41E2ADE7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30FFA5F8" w14:textId="77777777" w:rsidTr="00B36471">
        <w:trPr>
          <w:trHeight w:val="143"/>
        </w:trPr>
        <w:tc>
          <w:tcPr>
            <w:tcW w:w="2068" w:type="dxa"/>
          </w:tcPr>
          <w:p w14:paraId="2C103351" w14:textId="48A7C4C5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Lợn nái</w:t>
            </w:r>
          </w:p>
        </w:tc>
        <w:tc>
          <w:tcPr>
            <w:tcW w:w="1617" w:type="dxa"/>
          </w:tcPr>
          <w:p w14:paraId="048D7F8C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362DE86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42FF8B27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608A3427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0DF82F6B" w14:textId="77777777" w:rsidTr="00B36471">
        <w:trPr>
          <w:trHeight w:val="143"/>
        </w:trPr>
        <w:tc>
          <w:tcPr>
            <w:tcW w:w="2068" w:type="dxa"/>
          </w:tcPr>
          <w:p w14:paraId="5A8EE0DA" w14:textId="67349D25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Lợn đực giống</w:t>
            </w:r>
          </w:p>
        </w:tc>
        <w:tc>
          <w:tcPr>
            <w:tcW w:w="1617" w:type="dxa"/>
          </w:tcPr>
          <w:p w14:paraId="3654E928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728174D3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B6BC5ED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2094F7EE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0E51A606" w14:textId="77777777" w:rsidTr="00B36471">
        <w:trPr>
          <w:trHeight w:val="143"/>
        </w:trPr>
        <w:tc>
          <w:tcPr>
            <w:tcW w:w="2068" w:type="dxa"/>
          </w:tcPr>
          <w:p w14:paraId="053FDA11" w14:textId="687D7DA3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Lợn thịt</w:t>
            </w:r>
          </w:p>
        </w:tc>
        <w:tc>
          <w:tcPr>
            <w:tcW w:w="1617" w:type="dxa"/>
          </w:tcPr>
          <w:p w14:paraId="7D9D6882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1ABF351F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34659D56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3951B320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061452CA" w14:textId="77777777" w:rsidTr="00B36471">
        <w:trPr>
          <w:trHeight w:val="143"/>
        </w:trPr>
        <w:tc>
          <w:tcPr>
            <w:tcW w:w="2068" w:type="dxa"/>
          </w:tcPr>
          <w:p w14:paraId="6D5AEE06" w14:textId="3149D751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Gà</w:t>
            </w:r>
          </w:p>
        </w:tc>
        <w:tc>
          <w:tcPr>
            <w:tcW w:w="1617" w:type="dxa"/>
          </w:tcPr>
          <w:p w14:paraId="546A3EB6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0AF4A091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5C082FC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256DF31C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5A925313" w14:textId="77777777" w:rsidTr="00B36471">
        <w:trPr>
          <w:trHeight w:val="143"/>
        </w:trPr>
        <w:tc>
          <w:tcPr>
            <w:tcW w:w="2068" w:type="dxa"/>
          </w:tcPr>
          <w:p w14:paraId="54B8CC26" w14:textId="78D616FD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Gà thả vườn</w:t>
            </w:r>
          </w:p>
        </w:tc>
        <w:tc>
          <w:tcPr>
            <w:tcW w:w="1617" w:type="dxa"/>
          </w:tcPr>
          <w:p w14:paraId="507CB38E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5B01420D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5A4FC30A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40FA3A10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08C1F47E" w14:textId="77777777" w:rsidTr="00B36471">
        <w:trPr>
          <w:trHeight w:val="143"/>
        </w:trPr>
        <w:tc>
          <w:tcPr>
            <w:tcW w:w="2068" w:type="dxa"/>
          </w:tcPr>
          <w:p w14:paraId="3A89E2E2" w14:textId="483CDC93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Gà công nghiệp</w:t>
            </w:r>
          </w:p>
        </w:tc>
        <w:tc>
          <w:tcPr>
            <w:tcW w:w="1617" w:type="dxa"/>
          </w:tcPr>
          <w:p w14:paraId="56D1CFEB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A223FB7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1EF3250D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70E127D4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6EA7C684" w14:textId="77777777" w:rsidTr="00B36471">
        <w:trPr>
          <w:trHeight w:val="143"/>
        </w:trPr>
        <w:tc>
          <w:tcPr>
            <w:tcW w:w="2068" w:type="dxa"/>
          </w:tcPr>
          <w:p w14:paraId="13CD3EA6" w14:textId="61E6C632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Gà đẻ trứng</w:t>
            </w:r>
          </w:p>
        </w:tc>
        <w:tc>
          <w:tcPr>
            <w:tcW w:w="1617" w:type="dxa"/>
          </w:tcPr>
          <w:p w14:paraId="43E9149C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5FC88840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B1FE873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02255E85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58664EAE" w14:textId="77777777" w:rsidTr="00B36471">
        <w:trPr>
          <w:trHeight w:val="143"/>
        </w:trPr>
        <w:tc>
          <w:tcPr>
            <w:tcW w:w="2068" w:type="dxa"/>
          </w:tcPr>
          <w:p w14:paraId="0412DBC8" w14:textId="6D4E6159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Vịt</w:t>
            </w:r>
          </w:p>
        </w:tc>
        <w:tc>
          <w:tcPr>
            <w:tcW w:w="1617" w:type="dxa"/>
          </w:tcPr>
          <w:p w14:paraId="628628B3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FD438D6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1B955378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4AAFE162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6EAB4A45" w14:textId="77777777" w:rsidTr="00B36471">
        <w:trPr>
          <w:trHeight w:val="143"/>
        </w:trPr>
        <w:tc>
          <w:tcPr>
            <w:tcW w:w="2068" w:type="dxa"/>
          </w:tcPr>
          <w:p w14:paraId="67E5607F" w14:textId="72F996D4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Ngan-ngỗng</w:t>
            </w:r>
          </w:p>
        </w:tc>
        <w:tc>
          <w:tcPr>
            <w:tcW w:w="1617" w:type="dxa"/>
          </w:tcPr>
          <w:p w14:paraId="65B3C891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3D225A1D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9E7D28A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7D84E753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3C2B8ED8" w14:textId="77777777" w:rsidTr="00B36471">
        <w:trPr>
          <w:trHeight w:val="143"/>
        </w:trPr>
        <w:tc>
          <w:tcPr>
            <w:tcW w:w="2068" w:type="dxa"/>
          </w:tcPr>
          <w:p w14:paraId="3C4D214B" w14:textId="6C1C3AD3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Số lượng heo thịt</w:t>
            </w:r>
          </w:p>
        </w:tc>
        <w:tc>
          <w:tcPr>
            <w:tcW w:w="1617" w:type="dxa"/>
          </w:tcPr>
          <w:p w14:paraId="76030732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6D37F7E8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172E6B1B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6ACFACF8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13B63B8B" w14:textId="77777777" w:rsidTr="00B36471">
        <w:trPr>
          <w:trHeight w:val="143"/>
        </w:trPr>
        <w:tc>
          <w:tcPr>
            <w:tcW w:w="2068" w:type="dxa"/>
          </w:tcPr>
          <w:p w14:paraId="6E13CBE8" w14:textId="12099B94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Số lượng heo nái</w:t>
            </w:r>
          </w:p>
        </w:tc>
        <w:tc>
          <w:tcPr>
            <w:tcW w:w="1617" w:type="dxa"/>
          </w:tcPr>
          <w:p w14:paraId="08828283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11D59F8E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4B56B465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58536E2B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2AFC6A76" w14:textId="77777777" w:rsidTr="00B36471">
        <w:trPr>
          <w:trHeight w:val="143"/>
        </w:trPr>
        <w:tc>
          <w:tcPr>
            <w:tcW w:w="2068" w:type="dxa"/>
          </w:tcPr>
          <w:p w14:paraId="511707C1" w14:textId="15A23809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Số lượng gà thịt</w:t>
            </w:r>
          </w:p>
        </w:tc>
        <w:tc>
          <w:tcPr>
            <w:tcW w:w="1617" w:type="dxa"/>
          </w:tcPr>
          <w:p w14:paraId="7B916328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1395F2E4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7A93C3F4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11D17183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46125D13" w14:textId="77777777" w:rsidTr="00B36471">
        <w:trPr>
          <w:trHeight w:val="143"/>
        </w:trPr>
        <w:tc>
          <w:tcPr>
            <w:tcW w:w="2068" w:type="dxa"/>
          </w:tcPr>
          <w:p w14:paraId="308CE95D" w14:textId="2E1F8E5E" w:rsidR="00DB5C4A" w:rsidRDefault="00DB5C4A" w:rsidP="00B36471">
            <w:pPr>
              <w:rPr>
                <w:szCs w:val="22"/>
              </w:rPr>
            </w:pPr>
            <w:r>
              <w:rPr>
                <w:szCs w:val="22"/>
              </w:rPr>
              <w:t>Tuổi gà</w:t>
            </w:r>
          </w:p>
        </w:tc>
        <w:tc>
          <w:tcPr>
            <w:tcW w:w="1617" w:type="dxa"/>
          </w:tcPr>
          <w:p w14:paraId="28E16CFA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6B1E84A4" w14:textId="77777777" w:rsidR="00DB5C4A" w:rsidRPr="00DF4D6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0CD36EE8" w14:textId="77777777" w:rsidR="00DB5C4A" w:rsidRDefault="00DB5C4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26528057" w14:textId="77777777" w:rsidR="00DB5C4A" w:rsidRDefault="00DB5C4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18C19141" w14:textId="77777777" w:rsidTr="00B36471">
        <w:trPr>
          <w:trHeight w:val="143"/>
        </w:trPr>
        <w:tc>
          <w:tcPr>
            <w:tcW w:w="2068" w:type="dxa"/>
          </w:tcPr>
          <w:p w14:paraId="49898914" w14:textId="5933AA77" w:rsidR="00DB5C4A" w:rsidRDefault="00DB5C4A" w:rsidP="00DB5C4A">
            <w:pPr>
              <w:rPr>
                <w:szCs w:val="22"/>
              </w:rPr>
            </w:pPr>
            <w:r>
              <w:rPr>
                <w:szCs w:val="22"/>
              </w:rPr>
              <w:t>Số lượng gà đẻ</w:t>
            </w:r>
          </w:p>
        </w:tc>
        <w:tc>
          <w:tcPr>
            <w:tcW w:w="1617" w:type="dxa"/>
          </w:tcPr>
          <w:p w14:paraId="3C5CA2AD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8D99B97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5F32DA67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3CF1867F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69B1CBC8" w14:textId="77777777" w:rsidTr="00B36471">
        <w:trPr>
          <w:trHeight w:val="143"/>
        </w:trPr>
        <w:tc>
          <w:tcPr>
            <w:tcW w:w="2068" w:type="dxa"/>
          </w:tcPr>
          <w:p w14:paraId="26C5EE89" w14:textId="0BA57EA6" w:rsidR="00DB5C4A" w:rsidRDefault="00DB5C4A" w:rsidP="00DB5C4A">
            <w:pPr>
              <w:rPr>
                <w:szCs w:val="22"/>
              </w:rPr>
            </w:pPr>
            <w:r>
              <w:rPr>
                <w:szCs w:val="22"/>
              </w:rPr>
              <w:t>Tuổi gà</w:t>
            </w:r>
          </w:p>
        </w:tc>
        <w:tc>
          <w:tcPr>
            <w:tcW w:w="1617" w:type="dxa"/>
          </w:tcPr>
          <w:p w14:paraId="125CD656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0E976F8C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29EFA37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07F1FE34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CC5B07" w14:paraId="7397E4B7" w14:textId="77777777" w:rsidTr="0049135F">
        <w:trPr>
          <w:trHeight w:val="143"/>
        </w:trPr>
        <w:tc>
          <w:tcPr>
            <w:tcW w:w="14272" w:type="dxa"/>
            <w:gridSpan w:val="5"/>
          </w:tcPr>
          <w:p w14:paraId="1893A7C5" w14:textId="4BCF2F65" w:rsidR="00DB5C4A" w:rsidRPr="00CC5B07" w:rsidRDefault="00DB5C4A" w:rsidP="00DB5C4A">
            <w:pPr>
              <w:rPr>
                <w:b/>
                <w:bCs/>
                <w:szCs w:val="22"/>
                <w:lang w:eastAsia="ja-JP"/>
              </w:rPr>
            </w:pPr>
            <w:r w:rsidRPr="00CC5B07">
              <w:rPr>
                <w:b/>
                <w:bCs/>
                <w:szCs w:val="22"/>
                <w:lang w:eastAsia="ja-JP"/>
              </w:rPr>
              <w:t>Thông tin chi tiết</w:t>
            </w:r>
          </w:p>
        </w:tc>
      </w:tr>
      <w:tr w:rsidR="00DB5C4A" w:rsidRPr="000B787F" w14:paraId="5390A9DC" w14:textId="77777777" w:rsidTr="00B36471">
        <w:trPr>
          <w:trHeight w:val="143"/>
        </w:trPr>
        <w:tc>
          <w:tcPr>
            <w:tcW w:w="2068" w:type="dxa"/>
          </w:tcPr>
          <w:p w14:paraId="252E2A82" w14:textId="665A1ED0" w:rsidR="00DB5C4A" w:rsidRDefault="00DB5C4A" w:rsidP="00DB5C4A">
            <w:pPr>
              <w:rPr>
                <w:szCs w:val="22"/>
              </w:rPr>
            </w:pPr>
            <w:r>
              <w:rPr>
                <w:szCs w:val="22"/>
              </w:rPr>
              <w:t>Thức ăn đang sử dụng</w:t>
            </w:r>
          </w:p>
        </w:tc>
        <w:tc>
          <w:tcPr>
            <w:tcW w:w="1617" w:type="dxa"/>
          </w:tcPr>
          <w:p w14:paraId="77217199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590FF982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54E3E50A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45D6914A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18A3A88A" w14:textId="77777777" w:rsidTr="00B36471">
        <w:trPr>
          <w:trHeight w:val="143"/>
        </w:trPr>
        <w:tc>
          <w:tcPr>
            <w:tcW w:w="2068" w:type="dxa"/>
          </w:tcPr>
          <w:p w14:paraId="6FD13EED" w14:textId="1564B7EB" w:rsidR="00DB5C4A" w:rsidRDefault="00DB5C4A" w:rsidP="00DB5C4A">
            <w:pPr>
              <w:rPr>
                <w:szCs w:val="22"/>
              </w:rPr>
            </w:pPr>
            <w:r>
              <w:rPr>
                <w:szCs w:val="22"/>
              </w:rPr>
              <w:t>Số loại vacxin hiện tại sử dụng theo quy trình của Công ty?</w:t>
            </w:r>
          </w:p>
        </w:tc>
        <w:tc>
          <w:tcPr>
            <w:tcW w:w="1617" w:type="dxa"/>
          </w:tcPr>
          <w:p w14:paraId="4967FA6A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34FE9923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645AB62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59CC9602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7E6B1C7B" w14:textId="77777777" w:rsidTr="00B36471">
        <w:trPr>
          <w:trHeight w:val="143"/>
        </w:trPr>
        <w:tc>
          <w:tcPr>
            <w:tcW w:w="2068" w:type="dxa"/>
          </w:tcPr>
          <w:p w14:paraId="5985797E" w14:textId="53F0726F" w:rsidR="00DB5C4A" w:rsidRDefault="00DB5C4A" w:rsidP="00DB5C4A">
            <w:pPr>
              <w:rPr>
                <w:szCs w:val="22"/>
              </w:rPr>
            </w:pPr>
            <w:r>
              <w:rPr>
                <w:szCs w:val="22"/>
              </w:rPr>
              <w:t>Chi tiết</w:t>
            </w:r>
          </w:p>
        </w:tc>
        <w:tc>
          <w:tcPr>
            <w:tcW w:w="1617" w:type="dxa"/>
          </w:tcPr>
          <w:p w14:paraId="7092BBED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840552E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71096B5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02728529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132095E3" w14:textId="77777777" w:rsidTr="00B36471">
        <w:trPr>
          <w:trHeight w:val="143"/>
        </w:trPr>
        <w:tc>
          <w:tcPr>
            <w:tcW w:w="2068" w:type="dxa"/>
          </w:tcPr>
          <w:p w14:paraId="6E30896D" w14:textId="4A62F1C7" w:rsidR="00DB5C4A" w:rsidRDefault="00DB5C4A" w:rsidP="00DB5C4A">
            <w:pPr>
              <w:rPr>
                <w:szCs w:val="22"/>
              </w:rPr>
            </w:pPr>
            <w:r>
              <w:rPr>
                <w:szCs w:val="22"/>
              </w:rPr>
              <w:t>Đánh giá kĩ thuật chăn nuôi</w:t>
            </w:r>
          </w:p>
        </w:tc>
        <w:tc>
          <w:tcPr>
            <w:tcW w:w="1617" w:type="dxa"/>
          </w:tcPr>
          <w:p w14:paraId="57151D59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6013B7D2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F7FE0FB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17E6FA64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65363EC1" w14:textId="77777777" w:rsidTr="00B36471">
        <w:trPr>
          <w:trHeight w:val="143"/>
        </w:trPr>
        <w:tc>
          <w:tcPr>
            <w:tcW w:w="2068" w:type="dxa"/>
          </w:tcPr>
          <w:p w14:paraId="6422EAD9" w14:textId="50E236E2" w:rsidR="00DB5C4A" w:rsidRDefault="00DB5C4A" w:rsidP="00DB5C4A">
            <w:pPr>
              <w:rPr>
                <w:szCs w:val="22"/>
              </w:rPr>
            </w:pPr>
            <w:r>
              <w:rPr>
                <w:szCs w:val="22"/>
              </w:rPr>
              <w:t>Chi tiết</w:t>
            </w:r>
          </w:p>
        </w:tc>
        <w:tc>
          <w:tcPr>
            <w:tcW w:w="1617" w:type="dxa"/>
          </w:tcPr>
          <w:p w14:paraId="2A986851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33E6AAF7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3339A0C5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44D973A4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630E6640" w14:textId="77777777" w:rsidTr="00B36471">
        <w:trPr>
          <w:trHeight w:val="143"/>
        </w:trPr>
        <w:tc>
          <w:tcPr>
            <w:tcW w:w="2068" w:type="dxa"/>
          </w:tcPr>
          <w:p w14:paraId="6D126CB2" w14:textId="40CC1FAF" w:rsidR="00DB5C4A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Đơn vị, cá nhân đang tư vấn kĩ thuật chính</w:t>
            </w:r>
          </w:p>
        </w:tc>
        <w:tc>
          <w:tcPr>
            <w:tcW w:w="1617" w:type="dxa"/>
          </w:tcPr>
          <w:p w14:paraId="76E0C8CB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288415C0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E431FEB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202C6AEA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3A46EBD8" w14:textId="77777777" w:rsidTr="00B36471">
        <w:trPr>
          <w:trHeight w:val="143"/>
        </w:trPr>
        <w:tc>
          <w:tcPr>
            <w:tcW w:w="2068" w:type="dxa"/>
          </w:tcPr>
          <w:p w14:paraId="3A759DE3" w14:textId="71E84AB9" w:rsidR="00DB5C4A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Kênh lấy thuốc ở đâu</w:t>
            </w:r>
          </w:p>
        </w:tc>
        <w:tc>
          <w:tcPr>
            <w:tcW w:w="1617" w:type="dxa"/>
          </w:tcPr>
          <w:p w14:paraId="4D36D1E0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B1E51FF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53C7262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5AFD1622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72A9C412" w14:textId="77777777" w:rsidTr="00B36471">
        <w:trPr>
          <w:trHeight w:val="143"/>
        </w:trPr>
        <w:tc>
          <w:tcPr>
            <w:tcW w:w="2068" w:type="dxa"/>
          </w:tcPr>
          <w:p w14:paraId="4DD2A0F9" w14:textId="421C9BDB" w:rsidR="00DB5C4A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Chi tiết</w:t>
            </w:r>
          </w:p>
        </w:tc>
        <w:tc>
          <w:tcPr>
            <w:tcW w:w="1617" w:type="dxa"/>
          </w:tcPr>
          <w:p w14:paraId="247652B1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6A4F08CB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7511524C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348F25CC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DB5C4A" w:rsidRPr="000B787F" w14:paraId="41D2E31A" w14:textId="77777777" w:rsidTr="00B36471">
        <w:trPr>
          <w:trHeight w:val="143"/>
        </w:trPr>
        <w:tc>
          <w:tcPr>
            <w:tcW w:w="2068" w:type="dxa"/>
          </w:tcPr>
          <w:p w14:paraId="75D3D2E2" w14:textId="60E047EA" w:rsidR="00DB5C4A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Đã mua sản phẩm của công ty qua đại lý nào chưa</w:t>
            </w:r>
          </w:p>
        </w:tc>
        <w:tc>
          <w:tcPr>
            <w:tcW w:w="1617" w:type="dxa"/>
          </w:tcPr>
          <w:p w14:paraId="5A4E1B1D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017320D9" w14:textId="77777777" w:rsidR="00DB5C4A" w:rsidRPr="00DF4D6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38BFDB3B" w14:textId="77777777" w:rsidR="00DB5C4A" w:rsidRDefault="00DB5C4A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334A3B54" w14:textId="77777777" w:rsidR="00DB5C4A" w:rsidRDefault="00DB5C4A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34F40E7F" w14:textId="77777777" w:rsidTr="00B36471">
        <w:trPr>
          <w:trHeight w:val="143"/>
        </w:trPr>
        <w:tc>
          <w:tcPr>
            <w:tcW w:w="2068" w:type="dxa"/>
          </w:tcPr>
          <w:p w14:paraId="30D5927C" w14:textId="7863AD21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 xml:space="preserve">Chi tiết </w:t>
            </w:r>
          </w:p>
        </w:tc>
        <w:tc>
          <w:tcPr>
            <w:tcW w:w="1617" w:type="dxa"/>
          </w:tcPr>
          <w:p w14:paraId="0C615D2A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0E3FDDFE" w14:textId="77777777" w:rsidR="00B95E57" w:rsidRPr="00DF4D6A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4334028F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3D530503" w14:textId="77777777" w:rsidR="00B95E57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59EEB4AB" w14:textId="77777777" w:rsidTr="00B36471">
        <w:trPr>
          <w:trHeight w:val="143"/>
        </w:trPr>
        <w:tc>
          <w:tcPr>
            <w:tcW w:w="2068" w:type="dxa"/>
          </w:tcPr>
          <w:p w14:paraId="11DCDFC7" w14:textId="22F5C1D4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 xml:space="preserve">Doanh số hiện tại </w:t>
            </w:r>
          </w:p>
        </w:tc>
        <w:tc>
          <w:tcPr>
            <w:tcW w:w="1617" w:type="dxa"/>
          </w:tcPr>
          <w:p w14:paraId="61818D43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215377B" w14:textId="77777777" w:rsidR="00B95E57" w:rsidRPr="00DF4D6A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42FE31FD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2CD09B9E" w14:textId="77777777" w:rsidR="00B95E57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07983F02" w14:textId="77777777" w:rsidTr="00B36471">
        <w:trPr>
          <w:trHeight w:val="143"/>
        </w:trPr>
        <w:tc>
          <w:tcPr>
            <w:tcW w:w="2068" w:type="dxa"/>
          </w:tcPr>
          <w:p w14:paraId="3595EDC5" w14:textId="7BC4F0AB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Phân khúc giá sản phẩm được ưu tiên sử dụng</w:t>
            </w:r>
          </w:p>
        </w:tc>
        <w:tc>
          <w:tcPr>
            <w:tcW w:w="1617" w:type="dxa"/>
          </w:tcPr>
          <w:p w14:paraId="53CF7CC0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59F1B7F3" w14:textId="77777777" w:rsidR="00B95E57" w:rsidRPr="00DF4D6A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92ADC31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6C4E0164" w14:textId="77777777" w:rsidR="00B95E57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2BCED2C2" w14:textId="77777777" w:rsidTr="00B36471">
        <w:trPr>
          <w:trHeight w:val="143"/>
        </w:trPr>
        <w:tc>
          <w:tcPr>
            <w:tcW w:w="2068" w:type="dxa"/>
          </w:tcPr>
          <w:p w14:paraId="76B5F5EE" w14:textId="4D51CC6D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Có cần sử dụng dịch vụ vaccinator</w:t>
            </w:r>
          </w:p>
        </w:tc>
        <w:tc>
          <w:tcPr>
            <w:tcW w:w="1617" w:type="dxa"/>
          </w:tcPr>
          <w:p w14:paraId="3DA8B33B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0BF0BD5F" w14:textId="77777777" w:rsidR="00B95E57" w:rsidRPr="00DF4D6A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D9D9E4F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12CF0A67" w14:textId="77777777" w:rsidR="00B95E57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1A3C9914" w14:textId="77777777" w:rsidTr="00B36471">
        <w:trPr>
          <w:trHeight w:val="143"/>
        </w:trPr>
        <w:tc>
          <w:tcPr>
            <w:tcW w:w="2068" w:type="dxa"/>
          </w:tcPr>
          <w:p w14:paraId="38781EF0" w14:textId="561C589F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Ghi chú</w:t>
            </w:r>
          </w:p>
        </w:tc>
        <w:tc>
          <w:tcPr>
            <w:tcW w:w="1617" w:type="dxa"/>
          </w:tcPr>
          <w:p w14:paraId="7347BB72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21EEF196" w14:textId="77777777" w:rsidR="00B95E57" w:rsidRPr="00DF4D6A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6B6D3FE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0EEFA293" w14:textId="77777777" w:rsidR="00B95E57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06236ADF" w14:textId="77777777" w:rsidTr="00B36471">
        <w:trPr>
          <w:trHeight w:val="143"/>
        </w:trPr>
        <w:tc>
          <w:tcPr>
            <w:tcW w:w="2068" w:type="dxa"/>
          </w:tcPr>
          <w:p w14:paraId="21C9462C" w14:textId="1880C29A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Thêm</w:t>
            </w:r>
          </w:p>
        </w:tc>
        <w:tc>
          <w:tcPr>
            <w:tcW w:w="1617" w:type="dxa"/>
          </w:tcPr>
          <w:p w14:paraId="4195B869" w14:textId="1EB64492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710" w:type="dxa"/>
          </w:tcPr>
          <w:p w14:paraId="27D0775A" w14:textId="77777777" w:rsidR="00B95E57" w:rsidRPr="00DF4D6A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037F7E0F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4D13A811" w14:textId="77777777" w:rsidR="00B95E57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355B6018" w14:textId="77777777" w:rsidTr="00B36471">
        <w:trPr>
          <w:trHeight w:val="143"/>
        </w:trPr>
        <w:tc>
          <w:tcPr>
            <w:tcW w:w="2068" w:type="dxa"/>
          </w:tcPr>
          <w:p w14:paraId="17C7A68F" w14:textId="51715879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STT</w:t>
            </w:r>
          </w:p>
        </w:tc>
        <w:tc>
          <w:tcPr>
            <w:tcW w:w="1617" w:type="dxa"/>
          </w:tcPr>
          <w:p w14:paraId="614D829B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75985929" w14:textId="77777777" w:rsidR="00B95E57" w:rsidRPr="00DF4D6A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70A16677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7AE4C4B5" w14:textId="77777777" w:rsidR="00B95E57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1BCBE6D8" w14:textId="77777777" w:rsidTr="00B36471">
        <w:trPr>
          <w:trHeight w:val="143"/>
        </w:trPr>
        <w:tc>
          <w:tcPr>
            <w:tcW w:w="2068" w:type="dxa"/>
          </w:tcPr>
          <w:p w14:paraId="0D825ACE" w14:textId="045C0615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Tên công ty</w:t>
            </w:r>
          </w:p>
        </w:tc>
        <w:tc>
          <w:tcPr>
            <w:tcW w:w="1617" w:type="dxa"/>
          </w:tcPr>
          <w:p w14:paraId="5CE23B65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6E0D721F" w14:textId="77777777" w:rsidR="00B95E57" w:rsidRPr="00DF4D6A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14E006B3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716DC92E" w14:textId="77777777" w:rsidR="00B95E57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1B14526F" w14:textId="77777777" w:rsidTr="00B36471">
        <w:trPr>
          <w:trHeight w:val="143"/>
        </w:trPr>
        <w:tc>
          <w:tcPr>
            <w:tcW w:w="2068" w:type="dxa"/>
          </w:tcPr>
          <w:p w14:paraId="57A6BD01" w14:textId="7D35602D" w:rsidR="00B95E57" w:rsidRDefault="00B95E57" w:rsidP="00DB5C4A">
            <w:pPr>
              <w:rPr>
                <w:szCs w:val="22"/>
              </w:rPr>
            </w:pPr>
            <w:r>
              <w:rPr>
                <w:szCs w:val="22"/>
              </w:rPr>
              <w:t>Tỷ lệ</w:t>
            </w:r>
          </w:p>
        </w:tc>
        <w:tc>
          <w:tcPr>
            <w:tcW w:w="1617" w:type="dxa"/>
          </w:tcPr>
          <w:p w14:paraId="32ADB232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C99F20B" w14:textId="77777777" w:rsidR="00B95E57" w:rsidRPr="00DF4D6A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48E76D95" w14:textId="77777777" w:rsidR="00B95E57" w:rsidRDefault="00B95E57" w:rsidP="00DB5C4A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7163C1F2" w14:textId="77777777" w:rsidR="00B95E57" w:rsidRDefault="00B95E57" w:rsidP="00DB5C4A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CC5B07" w14:paraId="4F6AA937" w14:textId="77777777" w:rsidTr="0049135F">
        <w:trPr>
          <w:trHeight w:val="143"/>
        </w:trPr>
        <w:tc>
          <w:tcPr>
            <w:tcW w:w="14272" w:type="dxa"/>
            <w:gridSpan w:val="5"/>
          </w:tcPr>
          <w:p w14:paraId="7BD25743" w14:textId="057C04B5" w:rsidR="00B95E57" w:rsidRPr="00CC5B07" w:rsidRDefault="00B95E57" w:rsidP="00DB5C4A">
            <w:pPr>
              <w:rPr>
                <w:b/>
                <w:bCs/>
                <w:szCs w:val="22"/>
                <w:lang w:eastAsia="ja-JP"/>
              </w:rPr>
            </w:pPr>
            <w:r w:rsidRPr="00CC5B07">
              <w:rPr>
                <w:b/>
                <w:bCs/>
                <w:szCs w:val="22"/>
                <w:lang w:eastAsia="ja-JP"/>
              </w:rPr>
              <w:t>Lịch viếng thăm</w:t>
            </w:r>
          </w:p>
        </w:tc>
      </w:tr>
      <w:tr w:rsidR="00B95E57" w:rsidRPr="000B787F" w14:paraId="6E0C0D52" w14:textId="77777777" w:rsidTr="00B36471">
        <w:trPr>
          <w:trHeight w:val="143"/>
        </w:trPr>
        <w:tc>
          <w:tcPr>
            <w:tcW w:w="2068" w:type="dxa"/>
          </w:tcPr>
          <w:p w14:paraId="7E8DC745" w14:textId="5F611082" w:rsidR="00B95E57" w:rsidRDefault="00B95E57" w:rsidP="00B95E57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Thứ (2,3,4,5,6,7,CN)</w:t>
            </w:r>
          </w:p>
        </w:tc>
        <w:tc>
          <w:tcPr>
            <w:tcW w:w="1617" w:type="dxa"/>
          </w:tcPr>
          <w:p w14:paraId="2022AE7C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6D8C8DCE" w14:textId="77777777" w:rsidR="00B95E57" w:rsidRPr="00DF4D6A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442911F8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76A333ED" w14:textId="77777777" w:rsidR="00B95E57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67EDEA63" w14:textId="77777777" w:rsidTr="00B36471">
        <w:trPr>
          <w:trHeight w:val="143"/>
        </w:trPr>
        <w:tc>
          <w:tcPr>
            <w:tcW w:w="2068" w:type="dxa"/>
          </w:tcPr>
          <w:p w14:paraId="49EA70D5" w14:textId="29C33720" w:rsidR="00B95E57" w:rsidRDefault="00B95E57" w:rsidP="00B95E57">
            <w:pPr>
              <w:rPr>
                <w:szCs w:val="22"/>
              </w:rPr>
            </w:pPr>
            <w:r>
              <w:rPr>
                <w:szCs w:val="22"/>
              </w:rPr>
              <w:t>Tuần (1,2,3,4)</w:t>
            </w:r>
          </w:p>
        </w:tc>
        <w:tc>
          <w:tcPr>
            <w:tcW w:w="1617" w:type="dxa"/>
          </w:tcPr>
          <w:p w14:paraId="41F76AA7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BC36940" w14:textId="77777777" w:rsidR="00B95E57" w:rsidRPr="00DF4D6A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2A99B43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5FB6191A" w14:textId="77777777" w:rsidR="00B95E57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595E80F0" w14:textId="77777777" w:rsidTr="00B36471">
        <w:trPr>
          <w:trHeight w:val="143"/>
        </w:trPr>
        <w:tc>
          <w:tcPr>
            <w:tcW w:w="2068" w:type="dxa"/>
          </w:tcPr>
          <w:p w14:paraId="2D45C00B" w14:textId="41268FAE" w:rsidR="00B95E57" w:rsidRDefault="00B95E57" w:rsidP="00B95E57">
            <w:pPr>
              <w:rPr>
                <w:szCs w:val="22"/>
              </w:rPr>
            </w:pPr>
            <w:r>
              <w:rPr>
                <w:szCs w:val="22"/>
              </w:rPr>
              <w:t>Tần suất viếng thăm/tháng</w:t>
            </w:r>
          </w:p>
        </w:tc>
        <w:tc>
          <w:tcPr>
            <w:tcW w:w="1617" w:type="dxa"/>
          </w:tcPr>
          <w:p w14:paraId="67E524EF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5CC6D4D7" w14:textId="77777777" w:rsidR="00B95E57" w:rsidRPr="00DF4D6A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52E02B26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7CE431FC" w14:textId="77777777" w:rsidR="00B95E57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7D50CA67" w14:textId="77777777" w:rsidTr="00B36471">
        <w:trPr>
          <w:trHeight w:val="143"/>
        </w:trPr>
        <w:tc>
          <w:tcPr>
            <w:tcW w:w="2068" w:type="dxa"/>
          </w:tcPr>
          <w:p w14:paraId="198562B6" w14:textId="7F62E3DE" w:rsidR="00B95E57" w:rsidRDefault="00B95E57" w:rsidP="00B95E57">
            <w:pPr>
              <w:rPr>
                <w:szCs w:val="22"/>
              </w:rPr>
            </w:pPr>
            <w:r>
              <w:rPr>
                <w:szCs w:val="22"/>
              </w:rPr>
              <w:t>Thời gian viếng thăm hiệu quả</w:t>
            </w:r>
          </w:p>
        </w:tc>
        <w:tc>
          <w:tcPr>
            <w:tcW w:w="1617" w:type="dxa"/>
          </w:tcPr>
          <w:p w14:paraId="2D28ACB2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0C75F492" w14:textId="77777777" w:rsidR="00B95E57" w:rsidRPr="00DF4D6A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4343897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026BD180" w14:textId="77777777" w:rsidR="00B95E57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4C448F2C" w14:textId="77777777" w:rsidTr="00B36471">
        <w:trPr>
          <w:trHeight w:val="143"/>
        </w:trPr>
        <w:tc>
          <w:tcPr>
            <w:tcW w:w="2068" w:type="dxa"/>
          </w:tcPr>
          <w:p w14:paraId="1F71C663" w14:textId="0FCCBDCD" w:rsidR="00B95E57" w:rsidRDefault="00B95E57" w:rsidP="00B95E57">
            <w:pPr>
              <w:rPr>
                <w:szCs w:val="22"/>
              </w:rPr>
            </w:pPr>
            <w:r>
              <w:rPr>
                <w:szCs w:val="22"/>
              </w:rPr>
              <w:t>Ghi chú</w:t>
            </w:r>
          </w:p>
        </w:tc>
        <w:tc>
          <w:tcPr>
            <w:tcW w:w="1617" w:type="dxa"/>
          </w:tcPr>
          <w:p w14:paraId="6AD47CD5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74C5F269" w14:textId="77777777" w:rsidR="00B95E57" w:rsidRPr="00DF4D6A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68F189DF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1543273A" w14:textId="77777777" w:rsidR="00B95E57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</w:tr>
      <w:tr w:rsidR="00B95E57" w:rsidRPr="000B787F" w14:paraId="5DC1008F" w14:textId="77777777" w:rsidTr="00B36471">
        <w:trPr>
          <w:trHeight w:val="143"/>
        </w:trPr>
        <w:tc>
          <w:tcPr>
            <w:tcW w:w="2068" w:type="dxa"/>
          </w:tcPr>
          <w:p w14:paraId="29EE13D2" w14:textId="503F464A" w:rsidR="00B95E57" w:rsidRDefault="00B95E57" w:rsidP="00B95E57">
            <w:pPr>
              <w:rPr>
                <w:szCs w:val="22"/>
              </w:rPr>
            </w:pPr>
            <w:r>
              <w:rPr>
                <w:szCs w:val="22"/>
              </w:rPr>
              <w:t>Xác nhận</w:t>
            </w:r>
          </w:p>
        </w:tc>
        <w:tc>
          <w:tcPr>
            <w:tcW w:w="1617" w:type="dxa"/>
          </w:tcPr>
          <w:p w14:paraId="2D7B3575" w14:textId="267864A5" w:rsidR="00B95E57" w:rsidRDefault="00B95E57" w:rsidP="00B95E57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710" w:type="dxa"/>
          </w:tcPr>
          <w:p w14:paraId="6ABE9EFF" w14:textId="77777777" w:rsidR="00B95E57" w:rsidRPr="00DF4D6A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DE68025" w14:textId="77777777" w:rsidR="00B95E57" w:rsidRDefault="00B95E57" w:rsidP="00B95E57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7ECEC74E" w14:textId="77777777" w:rsidR="00B95E57" w:rsidRDefault="00B95E57" w:rsidP="00B95E57">
            <w:pPr>
              <w:rPr>
                <w:bCs/>
                <w:szCs w:val="22"/>
                <w:lang w:eastAsia="ja-JP"/>
              </w:rPr>
            </w:pPr>
          </w:p>
        </w:tc>
      </w:tr>
    </w:tbl>
    <w:p w14:paraId="1C483631" w14:textId="77777777" w:rsidR="000C6D57" w:rsidRPr="00AE3C66" w:rsidRDefault="000C6D57" w:rsidP="000C6D57"/>
    <w:p w14:paraId="53CD1B6F" w14:textId="77777777" w:rsidR="00C20033" w:rsidRPr="00C20033" w:rsidRDefault="00C20033" w:rsidP="00C20033"/>
    <w:p w14:paraId="27664730" w14:textId="1824A8C2" w:rsidR="006C4CB8" w:rsidRDefault="006C4CB8">
      <w:pPr>
        <w:pStyle w:val="Heading4"/>
      </w:pPr>
      <w:bookmarkStart w:id="30" w:name="_Toc484784627"/>
      <w:r>
        <w:t>UC02: Approve customer in e</w:t>
      </w:r>
      <w:bookmarkEnd w:id="30"/>
      <w:r w:rsidR="00F93AE8">
        <w:t>Tool</w:t>
      </w:r>
    </w:p>
    <w:p w14:paraId="1222759E" w14:textId="77777777" w:rsidR="006C4CB8" w:rsidRPr="0066795C" w:rsidRDefault="006C4CB8" w:rsidP="006C4CB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25"/>
        <w:gridCol w:w="10947"/>
      </w:tblGrid>
      <w:tr w:rsidR="006C4CB8" w14:paraId="0245BD59" w14:textId="77777777" w:rsidTr="00B36471">
        <w:trPr>
          <w:trHeight w:val="539"/>
        </w:trPr>
        <w:tc>
          <w:tcPr>
            <w:tcW w:w="3325" w:type="dxa"/>
          </w:tcPr>
          <w:p w14:paraId="4F06F6B4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Brief description</w:t>
            </w:r>
          </w:p>
        </w:tc>
        <w:tc>
          <w:tcPr>
            <w:tcW w:w="10947" w:type="dxa"/>
          </w:tcPr>
          <w:p w14:paraId="59333C18" w14:textId="7CE0A599" w:rsidR="006C4CB8" w:rsidRDefault="006C4CB8" w:rsidP="00B36471">
            <w:pPr>
              <w:pStyle w:val="NoSpacing"/>
              <w:rPr>
                <w:rFonts w:cs="Arial"/>
                <w:color w:val="000000"/>
                <w:sz w:val="22"/>
                <w:szCs w:val="22"/>
                <w:lang w:val="en-US" w:eastAsia="ja-JP"/>
              </w:rPr>
            </w:pPr>
            <w:r w:rsidRPr="000B787F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This use case is run when </w:t>
            </w:r>
            <w:r>
              <w:rPr>
                <w:rFonts w:cs="Arial"/>
                <w:color w:val="000000"/>
                <w:sz w:val="22"/>
                <w:szCs w:val="22"/>
                <w:lang w:val="en-US" w:eastAsia="ja-JP"/>
              </w:rPr>
              <w:t>user reviews and approves customer created by salesman</w:t>
            </w:r>
          </w:p>
          <w:p w14:paraId="1D95435B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6C4CB8" w14:paraId="4BAD15B3" w14:textId="77777777" w:rsidTr="00B36471">
        <w:tc>
          <w:tcPr>
            <w:tcW w:w="3325" w:type="dxa"/>
          </w:tcPr>
          <w:p w14:paraId="487DB727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Actor</w:t>
            </w:r>
          </w:p>
        </w:tc>
        <w:tc>
          <w:tcPr>
            <w:tcW w:w="10947" w:type="dxa"/>
          </w:tcPr>
          <w:p w14:paraId="19E83960" w14:textId="54F71FF3" w:rsidR="006C4CB8" w:rsidRDefault="006C4CB8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se</w:t>
            </w:r>
            <w:r w:rsidR="0018547A">
              <w:rPr>
                <w:sz w:val="22"/>
                <w:szCs w:val="22"/>
              </w:rPr>
              <w:t>r</w:t>
            </w:r>
            <w:r>
              <w:rPr>
                <w:sz w:val="22"/>
                <w:szCs w:val="22"/>
              </w:rPr>
              <w:t xml:space="preserve"> who has the following permission:</w:t>
            </w:r>
          </w:p>
          <w:p w14:paraId="4C650487" w14:textId="58A1C959" w:rsidR="006C4CB8" w:rsidRDefault="006C4CB8" w:rsidP="006C4CB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pprove customer created by salesman</w:t>
            </w:r>
          </w:p>
          <w:p w14:paraId="7CEDD90F" w14:textId="77777777" w:rsidR="006C4CB8" w:rsidRPr="006C6506" w:rsidRDefault="006C4CB8" w:rsidP="00B36471">
            <w:pPr>
              <w:pStyle w:val="NoSpacing"/>
              <w:rPr>
                <w:sz w:val="22"/>
                <w:szCs w:val="22"/>
              </w:rPr>
            </w:pPr>
          </w:p>
        </w:tc>
      </w:tr>
      <w:tr w:rsidR="006C4CB8" w14:paraId="7C697367" w14:textId="77777777" w:rsidTr="00B36471">
        <w:tc>
          <w:tcPr>
            <w:tcW w:w="3325" w:type="dxa"/>
          </w:tcPr>
          <w:p w14:paraId="4A265A9B" w14:textId="5A6B9B63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User Goal</w:t>
            </w:r>
          </w:p>
        </w:tc>
        <w:tc>
          <w:tcPr>
            <w:tcW w:w="10947" w:type="dxa"/>
          </w:tcPr>
          <w:p w14:paraId="3C6EB956" w14:textId="57F204F7" w:rsidR="006C4CB8" w:rsidRPr="000B787F" w:rsidRDefault="006C4CB8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ustomer is approved in </w:t>
            </w:r>
            <w:r w:rsidR="00BC4F8C">
              <w:rPr>
                <w:sz w:val="22"/>
                <w:szCs w:val="22"/>
              </w:rPr>
              <w:t>eTool</w:t>
            </w:r>
          </w:p>
          <w:p w14:paraId="7EC8E796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6C4CB8" w14:paraId="0B66D1B8" w14:textId="77777777" w:rsidTr="00B36471">
        <w:tc>
          <w:tcPr>
            <w:tcW w:w="3325" w:type="dxa"/>
          </w:tcPr>
          <w:p w14:paraId="747D37D1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recondition</w:t>
            </w:r>
            <w:r>
              <w:rPr>
                <w:rFonts w:cs="Arial"/>
                <w:b/>
                <w:sz w:val="22"/>
                <w:szCs w:val="22"/>
              </w:rPr>
              <w:t>s</w:t>
            </w:r>
          </w:p>
        </w:tc>
        <w:tc>
          <w:tcPr>
            <w:tcW w:w="10947" w:type="dxa"/>
          </w:tcPr>
          <w:p w14:paraId="02D34171" w14:textId="77777777" w:rsidR="006C4CB8" w:rsidRDefault="006C4CB8" w:rsidP="00B36471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ser  logged in successfully</w:t>
            </w:r>
          </w:p>
          <w:p w14:paraId="0DE0A587" w14:textId="7E3AF22C" w:rsidR="006C4CB8" w:rsidRDefault="006C4CB8" w:rsidP="00B36471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ustomer is created by salesman</w:t>
            </w:r>
          </w:p>
          <w:p w14:paraId="7D8250E8" w14:textId="77777777" w:rsidR="006C4CB8" w:rsidRDefault="006C4CB8" w:rsidP="00B36471">
            <w:pPr>
              <w:pStyle w:val="NoSpacing"/>
              <w:ind w:left="720"/>
              <w:rPr>
                <w:rFonts w:cs="Arial"/>
                <w:b/>
                <w:sz w:val="22"/>
                <w:szCs w:val="22"/>
              </w:rPr>
            </w:pPr>
          </w:p>
        </w:tc>
      </w:tr>
      <w:tr w:rsidR="006C4CB8" w14:paraId="3ED720BC" w14:textId="77777777" w:rsidTr="00B36471">
        <w:tc>
          <w:tcPr>
            <w:tcW w:w="3325" w:type="dxa"/>
          </w:tcPr>
          <w:p w14:paraId="02882696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ost-conditions</w:t>
            </w:r>
          </w:p>
        </w:tc>
        <w:tc>
          <w:tcPr>
            <w:tcW w:w="10947" w:type="dxa"/>
          </w:tcPr>
          <w:p w14:paraId="27918E76" w14:textId="18CDA24D" w:rsidR="0018547A" w:rsidRDefault="006C4CB8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Customer is approved in </w:t>
            </w:r>
            <w:r w:rsidR="00BC4F8C">
              <w:rPr>
                <w:sz w:val="22"/>
                <w:szCs w:val="22"/>
              </w:rPr>
              <w:t>eTool</w:t>
            </w:r>
          </w:p>
          <w:p w14:paraId="0A1410DA" w14:textId="77777777" w:rsidR="006C4CB8" w:rsidRPr="00AC2772" w:rsidRDefault="006C4CB8" w:rsidP="00B36471">
            <w:pPr>
              <w:pStyle w:val="NoSpacing"/>
              <w:rPr>
                <w:sz w:val="22"/>
                <w:szCs w:val="22"/>
              </w:rPr>
            </w:pPr>
          </w:p>
        </w:tc>
      </w:tr>
      <w:tr w:rsidR="006C4CB8" w14:paraId="7C6C227C" w14:textId="77777777" w:rsidTr="00B36471">
        <w:tc>
          <w:tcPr>
            <w:tcW w:w="3325" w:type="dxa"/>
          </w:tcPr>
          <w:p w14:paraId="5E0FA636" w14:textId="77CF638E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Trigger</w:t>
            </w:r>
          </w:p>
        </w:tc>
        <w:tc>
          <w:tcPr>
            <w:tcW w:w="10947" w:type="dxa"/>
          </w:tcPr>
          <w:p w14:paraId="19683E43" w14:textId="34D75F24" w:rsidR="006C4CB8" w:rsidRPr="000B787F" w:rsidRDefault="006C4CB8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User wants to approve customer in </w:t>
            </w:r>
            <w:r w:rsidR="00BC4F8C">
              <w:rPr>
                <w:sz w:val="22"/>
                <w:szCs w:val="22"/>
              </w:rPr>
              <w:t>eTool</w:t>
            </w:r>
          </w:p>
          <w:p w14:paraId="4F293F3F" w14:textId="77777777" w:rsidR="006C4CB8" w:rsidRDefault="006C4CB8" w:rsidP="00B36471">
            <w:pPr>
              <w:pStyle w:val="NoSpacing"/>
              <w:tabs>
                <w:tab w:val="left" w:pos="1072"/>
              </w:tabs>
              <w:rPr>
                <w:rFonts w:cs="Arial"/>
                <w:b/>
                <w:sz w:val="22"/>
                <w:szCs w:val="22"/>
              </w:rPr>
            </w:pPr>
          </w:p>
        </w:tc>
      </w:tr>
    </w:tbl>
    <w:p w14:paraId="5B73DDA4" w14:textId="77777777" w:rsidR="006C4CB8" w:rsidRDefault="006C4CB8" w:rsidP="006C4CB8">
      <w:pPr>
        <w:pStyle w:val="NoSpacing"/>
        <w:rPr>
          <w:rFonts w:cs="Arial"/>
          <w:b/>
          <w:sz w:val="22"/>
          <w:szCs w:val="22"/>
        </w:rPr>
      </w:pPr>
    </w:p>
    <w:p w14:paraId="070ABA51" w14:textId="77777777" w:rsidR="006C4CB8" w:rsidRDefault="006C4CB8" w:rsidP="006C4CB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Main Success Scenario:</w:t>
      </w:r>
    </w:p>
    <w:p w14:paraId="419A71D1" w14:textId="77777777" w:rsidR="006C4CB8" w:rsidRPr="000B787F" w:rsidRDefault="006C4CB8" w:rsidP="006C4CB8">
      <w:pPr>
        <w:pStyle w:val="NoSpacing"/>
        <w:ind w:left="720"/>
        <w:rPr>
          <w:rFonts w:cs="Arial"/>
          <w:b/>
          <w:sz w:val="22"/>
          <w:szCs w:val="22"/>
        </w:rPr>
      </w:pPr>
    </w:p>
    <w:p w14:paraId="5D0D4833" w14:textId="7EA32315" w:rsidR="006C4CB8" w:rsidRPr="00AC2772" w:rsidRDefault="006C4CB8" w:rsidP="006C4CB8">
      <w:pPr>
        <w:pStyle w:val="NoSpacing"/>
        <w:numPr>
          <w:ilvl w:val="0"/>
          <w:numId w:val="26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User reviews and approves customer information created by salesman</w:t>
      </w:r>
    </w:p>
    <w:p w14:paraId="1304083E" w14:textId="77777777" w:rsidR="006C4CB8" w:rsidRDefault="006C4CB8" w:rsidP="006C4CB8">
      <w:pPr>
        <w:pStyle w:val="NoSpacing"/>
        <w:numPr>
          <w:ilvl w:val="0"/>
          <w:numId w:val="26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ystem saves information and sends to server</w:t>
      </w:r>
    </w:p>
    <w:p w14:paraId="4C81D50C" w14:textId="66AF6D99" w:rsidR="0074705C" w:rsidRDefault="0074705C" w:rsidP="006C4CB8">
      <w:pPr>
        <w:pStyle w:val="NoSpacing"/>
        <w:numPr>
          <w:ilvl w:val="0"/>
          <w:numId w:val="26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Core DMS auto creates customer’s code based on the customer’s type</w:t>
      </w:r>
    </w:p>
    <w:p w14:paraId="3F5F82A0" w14:textId="4E230113" w:rsidR="0074705C" w:rsidRPr="00AC2772" w:rsidRDefault="0074705C" w:rsidP="006C4CB8">
      <w:pPr>
        <w:pStyle w:val="NoSpacing"/>
        <w:numPr>
          <w:ilvl w:val="0"/>
          <w:numId w:val="26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ystem integrates customer to EPICOR</w:t>
      </w:r>
    </w:p>
    <w:p w14:paraId="1CBD0133" w14:textId="77777777" w:rsidR="006C4CB8" w:rsidRDefault="006C4CB8" w:rsidP="006C4CB8">
      <w:pPr>
        <w:pStyle w:val="NoSpacing"/>
        <w:rPr>
          <w:rFonts w:cs="Arial"/>
          <w:b/>
          <w:sz w:val="22"/>
          <w:szCs w:val="22"/>
        </w:rPr>
      </w:pPr>
    </w:p>
    <w:p w14:paraId="19E3D0BB" w14:textId="77777777" w:rsidR="006C4CB8" w:rsidRDefault="006C4CB8" w:rsidP="006C4CB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Alternative:</w:t>
      </w:r>
    </w:p>
    <w:p w14:paraId="53CB492F" w14:textId="77777777" w:rsidR="006C4CB8" w:rsidRDefault="006C4CB8" w:rsidP="006C4CB8">
      <w:pPr>
        <w:pStyle w:val="NoSpacing"/>
        <w:ind w:left="720"/>
        <w:rPr>
          <w:rFonts w:cs="Arial"/>
          <w:b/>
          <w:sz w:val="22"/>
          <w:szCs w:val="22"/>
        </w:rPr>
      </w:pPr>
    </w:p>
    <w:p w14:paraId="38C37335" w14:textId="43970E6B" w:rsidR="006C4CB8" w:rsidRDefault="006C4CB8" w:rsidP="006C4CB8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1a. </w:t>
      </w:r>
      <w:r w:rsidR="000D5FCE">
        <w:rPr>
          <w:rFonts w:cs="Arial"/>
          <w:sz w:val="22"/>
          <w:szCs w:val="22"/>
        </w:rPr>
        <w:t>User denies customer information</w:t>
      </w:r>
    </w:p>
    <w:p w14:paraId="3D2777A5" w14:textId="766E9FE0" w:rsidR="006C4CB8" w:rsidRDefault="000D5FCE" w:rsidP="006C4CB8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1a.1. System saves information and sends “denied” status to </w:t>
      </w:r>
      <w:r w:rsidR="00602D51">
        <w:rPr>
          <w:rFonts w:cs="Arial"/>
          <w:sz w:val="22"/>
          <w:szCs w:val="22"/>
        </w:rPr>
        <w:t>SFA</w:t>
      </w:r>
    </w:p>
    <w:p w14:paraId="365FE91B" w14:textId="547A72A3" w:rsidR="000D5FCE" w:rsidRPr="000D5FCE" w:rsidRDefault="000D5FCE" w:rsidP="006C4CB8">
      <w:pPr>
        <w:pStyle w:val="NoSpacing"/>
        <w:tabs>
          <w:tab w:val="left" w:pos="6919"/>
        </w:tabs>
        <w:ind w:left="360" w:firstLine="360"/>
        <w:rPr>
          <w:rFonts w:cs="Arial"/>
          <w:i/>
          <w:sz w:val="22"/>
          <w:szCs w:val="22"/>
        </w:rPr>
      </w:pPr>
      <w:r>
        <w:rPr>
          <w:rFonts w:cs="Arial"/>
          <w:sz w:val="22"/>
          <w:szCs w:val="22"/>
        </w:rPr>
        <w:t xml:space="preserve">1a.2. Salesman </w:t>
      </w:r>
      <w:r w:rsidR="00602D51">
        <w:rPr>
          <w:rFonts w:cs="Arial"/>
          <w:sz w:val="22"/>
          <w:szCs w:val="22"/>
        </w:rPr>
        <w:t>update</w:t>
      </w:r>
      <w:r>
        <w:rPr>
          <w:rFonts w:cs="Arial"/>
          <w:sz w:val="22"/>
          <w:szCs w:val="22"/>
        </w:rPr>
        <w:t xml:space="preserve">s information and re-sends to server </w:t>
      </w:r>
      <w:r w:rsidRPr="000D5FCE">
        <w:rPr>
          <w:rFonts w:cs="Arial"/>
          <w:i/>
          <w:sz w:val="22"/>
          <w:szCs w:val="22"/>
        </w:rPr>
        <w:sym w:font="Wingdings" w:char="F0E0"/>
      </w:r>
      <w:r w:rsidRPr="000D5FCE">
        <w:rPr>
          <w:rFonts w:cs="Arial"/>
          <w:i/>
          <w:sz w:val="22"/>
          <w:szCs w:val="22"/>
        </w:rPr>
        <w:t xml:space="preserve"> back to UC01</w:t>
      </w:r>
    </w:p>
    <w:p w14:paraId="2E25C20B" w14:textId="77777777" w:rsidR="006C4CB8" w:rsidRDefault="006C4CB8" w:rsidP="006C4CB8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</w:p>
    <w:p w14:paraId="7991F64F" w14:textId="77777777" w:rsidR="006C4CB8" w:rsidRDefault="006C4CB8" w:rsidP="006C4CB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Business Rules:</w:t>
      </w:r>
    </w:p>
    <w:p w14:paraId="6FA33E7D" w14:textId="77777777" w:rsidR="006C4CB8" w:rsidRDefault="006C4CB8" w:rsidP="006C4CB8">
      <w:pPr>
        <w:pStyle w:val="NoSpacing"/>
        <w:ind w:left="720"/>
        <w:rPr>
          <w:rFonts w:cs="Arial"/>
          <w:b/>
          <w:sz w:val="22"/>
          <w:szCs w:val="22"/>
        </w:rPr>
      </w:pPr>
    </w:p>
    <w:p w14:paraId="64A1431C" w14:textId="77777777" w:rsidR="006C4CB8" w:rsidRDefault="006C4CB8" w:rsidP="006C4CB8">
      <w:pPr>
        <w:pStyle w:val="NoSpacing"/>
        <w:ind w:left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1. </w:t>
      </w:r>
    </w:p>
    <w:p w14:paraId="6B5E2E74" w14:textId="673676E2" w:rsidR="006C4CB8" w:rsidRDefault="00D5155B" w:rsidP="000D5FCE">
      <w:pPr>
        <w:pStyle w:val="ListParagraph"/>
        <w:numPr>
          <w:ilvl w:val="0"/>
          <w:numId w:val="19"/>
        </w:numPr>
        <w:rPr>
          <w:rFonts w:cs="Arial"/>
          <w:szCs w:val="22"/>
        </w:rPr>
      </w:pPr>
      <w:r>
        <w:rPr>
          <w:rFonts w:cs="Arial"/>
          <w:szCs w:val="22"/>
        </w:rPr>
        <w:t>User has 2 options: approve or deny</w:t>
      </w:r>
    </w:p>
    <w:p w14:paraId="5265F0F1" w14:textId="38F986D5" w:rsidR="00D5155B" w:rsidRDefault="00D5155B" w:rsidP="00D5155B">
      <w:pPr>
        <w:pStyle w:val="ListParagraph"/>
        <w:numPr>
          <w:ilvl w:val="1"/>
          <w:numId w:val="19"/>
        </w:numPr>
        <w:rPr>
          <w:rFonts w:cs="Arial"/>
          <w:szCs w:val="22"/>
        </w:rPr>
      </w:pPr>
      <w:r>
        <w:rPr>
          <w:rFonts w:cs="Arial"/>
          <w:szCs w:val="22"/>
        </w:rPr>
        <w:t xml:space="preserve">Approve: customer is approved and sent to server </w:t>
      </w:r>
      <w:r w:rsidRPr="00D5155B">
        <w:rPr>
          <w:rFonts w:cs="Arial"/>
          <w:szCs w:val="22"/>
        </w:rPr>
        <w:sym w:font="Wingdings" w:char="F0E0"/>
      </w:r>
      <w:r>
        <w:rPr>
          <w:rFonts w:cs="Arial"/>
          <w:szCs w:val="22"/>
        </w:rPr>
        <w:t xml:space="preserve"> waiting HO to approve </w:t>
      </w:r>
    </w:p>
    <w:p w14:paraId="46A063CA" w14:textId="485FF889" w:rsidR="00D5155B" w:rsidRDefault="00D5155B" w:rsidP="00D5155B">
      <w:pPr>
        <w:pStyle w:val="ListParagraph"/>
        <w:numPr>
          <w:ilvl w:val="1"/>
          <w:numId w:val="19"/>
        </w:numPr>
        <w:rPr>
          <w:rFonts w:cs="Arial"/>
          <w:szCs w:val="22"/>
        </w:rPr>
      </w:pPr>
      <w:r>
        <w:rPr>
          <w:rFonts w:cs="Arial"/>
          <w:szCs w:val="22"/>
        </w:rPr>
        <w:t>Deny:</w:t>
      </w:r>
      <w:r w:rsidR="00901691">
        <w:rPr>
          <w:rFonts w:cs="Arial"/>
          <w:szCs w:val="22"/>
        </w:rPr>
        <w:t xml:space="preserve"> user has to selects reason of reject to to confirm about the reject </w:t>
      </w:r>
      <w:r w:rsidR="00901691" w:rsidRPr="00901691">
        <w:rPr>
          <w:rFonts w:cs="Arial"/>
          <w:szCs w:val="22"/>
        </w:rPr>
        <w:sym w:font="Wingdings" w:char="F0E0"/>
      </w:r>
      <w:r>
        <w:rPr>
          <w:rFonts w:cs="Arial"/>
          <w:szCs w:val="22"/>
        </w:rPr>
        <w:t xml:space="preserve"> customer is denied and sent to server </w:t>
      </w:r>
      <w:r w:rsidRPr="00D5155B">
        <w:rPr>
          <w:rFonts w:cs="Arial"/>
          <w:szCs w:val="22"/>
        </w:rPr>
        <w:sym w:font="Wingdings" w:char="F0E0"/>
      </w:r>
      <w:r>
        <w:rPr>
          <w:rFonts w:cs="Arial"/>
          <w:szCs w:val="22"/>
        </w:rPr>
        <w:t xml:space="preserve"> salesman can view and </w:t>
      </w:r>
      <w:r w:rsidR="00602D51">
        <w:rPr>
          <w:rFonts w:cs="Arial"/>
          <w:szCs w:val="22"/>
        </w:rPr>
        <w:t>update</w:t>
      </w:r>
      <w:r>
        <w:rPr>
          <w:rFonts w:cs="Arial"/>
          <w:szCs w:val="22"/>
        </w:rPr>
        <w:t xml:space="preserve"> customer or not</w:t>
      </w:r>
    </w:p>
    <w:p w14:paraId="05C86ACF" w14:textId="74B64144" w:rsidR="00901691" w:rsidRDefault="00901691" w:rsidP="00901691">
      <w:pPr>
        <w:pStyle w:val="ListParagraph"/>
        <w:ind w:left="1800"/>
        <w:jc w:val="center"/>
        <w:rPr>
          <w:rFonts w:cs="Arial"/>
          <w:szCs w:val="22"/>
        </w:rPr>
      </w:pPr>
      <w:r w:rsidRPr="005B17F7">
        <w:rPr>
          <w:noProof/>
        </w:rPr>
        <w:drawing>
          <wp:inline distT="0" distB="0" distL="0" distR="0" wp14:anchorId="0EF2C524" wp14:editId="1281BE3D">
            <wp:extent cx="2458085" cy="1270635"/>
            <wp:effectExtent l="0" t="0" r="0" b="5715"/>
            <wp:docPr id="24" name="Picture 24" descr="C:\Users\Phuc Nguyen\AppData\Local\Temp\fla7CD3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huc Nguyen\AppData\Local\Temp\fla7CD3.tmp\Snapshot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085" cy="127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37824B" w14:textId="77777777" w:rsidR="00FE19F7" w:rsidRDefault="00FE19F7" w:rsidP="00901691">
      <w:pPr>
        <w:pStyle w:val="ListParagraph"/>
        <w:ind w:left="1800"/>
        <w:jc w:val="center"/>
        <w:rPr>
          <w:rFonts w:cs="Arial"/>
          <w:szCs w:val="22"/>
        </w:rPr>
      </w:pPr>
    </w:p>
    <w:p w14:paraId="545554D2" w14:textId="1E22F5B0" w:rsidR="00FE19F7" w:rsidRDefault="00FE19F7" w:rsidP="00FE19F7">
      <w:pPr>
        <w:pStyle w:val="ListParagraph"/>
        <w:ind w:left="1800"/>
        <w:rPr>
          <w:rFonts w:cs="Arial"/>
          <w:szCs w:val="22"/>
        </w:rPr>
      </w:pPr>
      <w:r w:rsidRPr="00FE19F7">
        <w:rPr>
          <w:rFonts w:cs="Arial"/>
          <w:b/>
          <w:szCs w:val="22"/>
        </w:rPr>
        <w:t>Note:</w:t>
      </w:r>
      <w:r>
        <w:rPr>
          <w:rFonts w:cs="Arial"/>
          <w:szCs w:val="22"/>
        </w:rPr>
        <w:t xml:space="preserve"> First, cancel button is able and reject button is disable. When user input something about reason of reject, the reject button is enable and user can reject customer </w:t>
      </w:r>
      <w:r w:rsidRPr="00FE19F7">
        <w:rPr>
          <w:rFonts w:cs="Arial"/>
          <w:szCs w:val="22"/>
        </w:rPr>
        <w:sym w:font="Wingdings" w:char="F0E0"/>
      </w:r>
      <w:r>
        <w:rPr>
          <w:rFonts w:cs="Arial"/>
          <w:szCs w:val="22"/>
        </w:rPr>
        <w:t xml:space="preserve"> system saves information and sends to </w:t>
      </w:r>
      <w:r w:rsidR="00602D51">
        <w:rPr>
          <w:rFonts w:cs="Arial"/>
          <w:szCs w:val="22"/>
        </w:rPr>
        <w:t>SFA</w:t>
      </w:r>
    </w:p>
    <w:p w14:paraId="7231D17D" w14:textId="32361C27" w:rsidR="0074705C" w:rsidRDefault="0074705C" w:rsidP="001D453D">
      <w:pPr>
        <w:spacing w:before="0" w:after="0"/>
        <w:ind w:firstLine="720"/>
        <w:rPr>
          <w:rFonts w:cs="Arial"/>
        </w:rPr>
      </w:pPr>
      <w:r w:rsidRPr="0074705C">
        <w:rPr>
          <w:rFonts w:cs="Arial"/>
          <w:szCs w:val="22"/>
        </w:rPr>
        <w:t xml:space="preserve">3. </w:t>
      </w:r>
      <w:r w:rsidRPr="0074705C">
        <w:rPr>
          <w:rFonts w:cs="Arial"/>
        </w:rPr>
        <w:t>Customer code rules</w:t>
      </w:r>
      <w:r w:rsidR="001D453D">
        <w:rPr>
          <w:rFonts w:cs="Arial"/>
        </w:rPr>
        <w:t>:</w:t>
      </w:r>
      <w:r w:rsidR="001D453D" w:rsidRPr="001D453D">
        <w:rPr>
          <w:rFonts w:cs="Arial"/>
        </w:rPr>
        <w:t xml:space="preserve"> system auto generates customer code begin with prefix 8 and contain 10 character (ex: 8000000601)</w:t>
      </w:r>
    </w:p>
    <w:p w14:paraId="60E2CAF9" w14:textId="77777777" w:rsidR="001D453D" w:rsidRDefault="001D453D" w:rsidP="0074705C">
      <w:pPr>
        <w:pStyle w:val="NoSpacing"/>
        <w:ind w:firstLine="720"/>
        <w:rPr>
          <w:rFonts w:cs="Arial"/>
          <w:sz w:val="22"/>
          <w:szCs w:val="22"/>
        </w:rPr>
      </w:pPr>
    </w:p>
    <w:p w14:paraId="172910DA" w14:textId="7D9283FB" w:rsidR="006C4CB8" w:rsidRPr="0074705C" w:rsidRDefault="0074705C" w:rsidP="0074705C">
      <w:pPr>
        <w:pStyle w:val="NoSpacing"/>
        <w:ind w:firstLine="720"/>
        <w:rPr>
          <w:rFonts w:cs="Arial"/>
          <w:sz w:val="22"/>
          <w:szCs w:val="22"/>
        </w:rPr>
      </w:pPr>
      <w:r w:rsidRPr="0074705C">
        <w:rPr>
          <w:rFonts w:cs="Arial"/>
          <w:sz w:val="22"/>
          <w:szCs w:val="22"/>
        </w:rPr>
        <w:tab/>
      </w:r>
    </w:p>
    <w:p w14:paraId="1D7846A7" w14:textId="00F71773" w:rsidR="006C4CB8" w:rsidRPr="001B0ED7" w:rsidRDefault="006C4CB8" w:rsidP="006C4CB8">
      <w:pPr>
        <w:pStyle w:val="Heading5"/>
        <w:rPr>
          <w:szCs w:val="22"/>
        </w:rPr>
      </w:pPr>
      <w:r>
        <w:rPr>
          <w:szCs w:val="22"/>
        </w:rPr>
        <w:lastRenderedPageBreak/>
        <w:t>Screen 01 (SFA)</w:t>
      </w:r>
      <w:r w:rsidRPr="001B0ED7">
        <w:rPr>
          <w:szCs w:val="22"/>
        </w:rPr>
        <w:t>:</w:t>
      </w:r>
      <w:r w:rsidR="00C20033">
        <w:rPr>
          <w:szCs w:val="22"/>
        </w:rPr>
        <w:t xml:space="preserve"> Approve customer</w:t>
      </w:r>
      <w:r w:rsidR="00DB39AC">
        <w:rPr>
          <w:szCs w:val="22"/>
        </w:rPr>
        <w:t xml:space="preserve"> in </w:t>
      </w:r>
      <w:r w:rsidR="00BC4F8C">
        <w:rPr>
          <w:szCs w:val="22"/>
        </w:rPr>
        <w:t>eTool</w:t>
      </w:r>
      <w:r w:rsidR="00FC7FFA">
        <w:rPr>
          <w:rStyle w:val="CommentReference"/>
          <w:b w:val="0"/>
          <w:lang w:val="x-none" w:eastAsia="x-none"/>
        </w:rPr>
        <w:commentReference w:id="31"/>
      </w:r>
    </w:p>
    <w:p w14:paraId="6CE45BD7" w14:textId="17B99D06" w:rsidR="006C4CB8" w:rsidRDefault="001D453D" w:rsidP="006C4CB8">
      <w:r w:rsidRPr="001D453D">
        <w:rPr>
          <w:noProof/>
        </w:rPr>
        <w:drawing>
          <wp:inline distT="0" distB="0" distL="0" distR="0" wp14:anchorId="5E8B8C7A" wp14:editId="2A22AC68">
            <wp:extent cx="7347098" cy="5277779"/>
            <wp:effectExtent l="0" t="0" r="6350" b="0"/>
            <wp:docPr id="11" name="Picture 11" descr="C:\Users\vantn\AppData\Local\Temp\fla658F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vantn\AppData\Local\Temp\fla658F.tmp\Snapshot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56605" cy="5284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04EA8" w14:textId="17FF4045" w:rsidR="008814DA" w:rsidRDefault="008814DA" w:rsidP="008814DA">
      <w:pPr>
        <w:jc w:val="center"/>
      </w:pPr>
    </w:p>
    <w:p w14:paraId="137AF76F" w14:textId="77777777" w:rsidR="00C20033" w:rsidRPr="000A540B" w:rsidRDefault="00C20033" w:rsidP="00C20033">
      <w:pPr>
        <w:pStyle w:val="ListParagraph"/>
        <w:numPr>
          <w:ilvl w:val="0"/>
          <w:numId w:val="15"/>
        </w:numPr>
        <w:rPr>
          <w:b/>
          <w:szCs w:val="22"/>
        </w:rPr>
      </w:pPr>
      <w:r>
        <w:rPr>
          <w:b/>
          <w:szCs w:val="22"/>
        </w:rPr>
        <w:lastRenderedPageBreak/>
        <w:t>S</w:t>
      </w:r>
      <w:r w:rsidRPr="000A540B">
        <w:rPr>
          <w:b/>
          <w:szCs w:val="22"/>
        </w:rPr>
        <w:t>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617"/>
        <w:gridCol w:w="1710"/>
        <w:gridCol w:w="2070"/>
        <w:gridCol w:w="6807"/>
      </w:tblGrid>
      <w:tr w:rsidR="00C20033" w:rsidRPr="000B787F" w14:paraId="4466E016" w14:textId="77777777" w:rsidTr="00B36471">
        <w:tc>
          <w:tcPr>
            <w:tcW w:w="2068" w:type="dxa"/>
            <w:shd w:val="clear" w:color="auto" w:fill="C6D9F1"/>
          </w:tcPr>
          <w:p w14:paraId="6F730DF3" w14:textId="77777777" w:rsidR="00C20033" w:rsidRPr="000B787F" w:rsidRDefault="00C20033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7" w:type="dxa"/>
            <w:shd w:val="clear" w:color="auto" w:fill="C6D9F1"/>
          </w:tcPr>
          <w:p w14:paraId="2BEB1F0F" w14:textId="77777777" w:rsidR="00C20033" w:rsidRPr="000B787F" w:rsidRDefault="00C20033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710" w:type="dxa"/>
            <w:shd w:val="clear" w:color="auto" w:fill="C6D9F1"/>
          </w:tcPr>
          <w:p w14:paraId="76135EFC" w14:textId="77777777" w:rsidR="00C20033" w:rsidRPr="000B787F" w:rsidRDefault="00C20033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2070" w:type="dxa"/>
            <w:shd w:val="clear" w:color="auto" w:fill="C6D9F1"/>
          </w:tcPr>
          <w:p w14:paraId="602FCFE6" w14:textId="77777777" w:rsidR="00C20033" w:rsidRPr="000B787F" w:rsidRDefault="00C20033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25478931" w14:textId="77777777" w:rsidR="00C20033" w:rsidRPr="000B787F" w:rsidRDefault="00C20033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>
              <w:rPr>
                <w:b/>
                <w:szCs w:val="22"/>
              </w:rPr>
              <w:t xml:space="preserve"> and Rules</w:t>
            </w:r>
          </w:p>
        </w:tc>
      </w:tr>
      <w:tr w:rsidR="00C20033" w:rsidRPr="000B787F" w14:paraId="1E146FC6" w14:textId="77777777" w:rsidTr="00B36471">
        <w:trPr>
          <w:trHeight w:val="179"/>
        </w:trPr>
        <w:tc>
          <w:tcPr>
            <w:tcW w:w="2068" w:type="dxa"/>
          </w:tcPr>
          <w:p w14:paraId="39AF8A2E" w14:textId="77777777" w:rsidR="00C20033" w:rsidRPr="000B787F" w:rsidRDefault="00C20033" w:rsidP="00B36471">
            <w:pPr>
              <w:rPr>
                <w:szCs w:val="22"/>
              </w:rPr>
            </w:pPr>
          </w:p>
        </w:tc>
        <w:tc>
          <w:tcPr>
            <w:tcW w:w="1617" w:type="dxa"/>
          </w:tcPr>
          <w:p w14:paraId="1E54C68D" w14:textId="77777777" w:rsidR="00C20033" w:rsidRPr="000B787F" w:rsidRDefault="00C20033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3551DFC6" w14:textId="77777777" w:rsidR="00C20033" w:rsidRPr="000B787F" w:rsidRDefault="00C20033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1026C86" w14:textId="77777777" w:rsidR="00C20033" w:rsidRPr="000B787F" w:rsidRDefault="00C20033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750A0FFE" w14:textId="77777777" w:rsidR="00C20033" w:rsidRPr="00FD4136" w:rsidRDefault="00C20033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C20033" w:rsidRPr="000B787F" w14:paraId="5AB79689" w14:textId="77777777" w:rsidTr="00B36471">
        <w:trPr>
          <w:trHeight w:val="143"/>
        </w:trPr>
        <w:tc>
          <w:tcPr>
            <w:tcW w:w="2068" w:type="dxa"/>
          </w:tcPr>
          <w:p w14:paraId="1110B302" w14:textId="77777777" w:rsidR="00C20033" w:rsidRDefault="00C20033" w:rsidP="00B36471">
            <w:pPr>
              <w:rPr>
                <w:szCs w:val="22"/>
              </w:rPr>
            </w:pPr>
          </w:p>
        </w:tc>
        <w:tc>
          <w:tcPr>
            <w:tcW w:w="1617" w:type="dxa"/>
          </w:tcPr>
          <w:p w14:paraId="48B0106B" w14:textId="77777777" w:rsidR="00C20033" w:rsidRDefault="00C20033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2572B7A8" w14:textId="77777777" w:rsidR="00C20033" w:rsidRPr="00DF4D6A" w:rsidRDefault="00C20033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3CFC7941" w14:textId="77777777" w:rsidR="00C20033" w:rsidRDefault="00C20033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3CC4888E" w14:textId="77777777" w:rsidR="00C20033" w:rsidRDefault="00C20033" w:rsidP="00B36471">
            <w:pPr>
              <w:rPr>
                <w:bCs/>
                <w:szCs w:val="22"/>
                <w:lang w:eastAsia="ja-JP"/>
              </w:rPr>
            </w:pPr>
          </w:p>
        </w:tc>
      </w:tr>
    </w:tbl>
    <w:p w14:paraId="08467ECB" w14:textId="62CB5A48" w:rsidR="00C20033" w:rsidRPr="006C4CB8" w:rsidRDefault="00C20033" w:rsidP="006C4CB8"/>
    <w:p w14:paraId="4945641B" w14:textId="1DFFBFA9" w:rsidR="00193749" w:rsidRDefault="00193749">
      <w:pPr>
        <w:pStyle w:val="Heading4"/>
      </w:pPr>
      <w:bookmarkStart w:id="32" w:name="_Toc484784628"/>
      <w:r>
        <w:t xml:space="preserve">UC03: </w:t>
      </w:r>
      <w:r w:rsidR="00602D51">
        <w:t>Update</w:t>
      </w:r>
      <w:r>
        <w:t xml:space="preserve"> Rejected Customer In </w:t>
      </w:r>
      <w:r w:rsidR="00602D51">
        <w:t>SFA</w:t>
      </w:r>
      <w:bookmarkEnd w:id="32"/>
    </w:p>
    <w:p w14:paraId="127DEE1A" w14:textId="77777777" w:rsidR="00193749" w:rsidRPr="0066795C" w:rsidRDefault="00193749" w:rsidP="0019374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25"/>
        <w:gridCol w:w="10947"/>
      </w:tblGrid>
      <w:tr w:rsidR="00193749" w14:paraId="382541CE" w14:textId="77777777" w:rsidTr="0049135F">
        <w:trPr>
          <w:trHeight w:val="539"/>
        </w:trPr>
        <w:tc>
          <w:tcPr>
            <w:tcW w:w="3325" w:type="dxa"/>
          </w:tcPr>
          <w:p w14:paraId="04241F09" w14:textId="77777777" w:rsidR="00193749" w:rsidRDefault="00193749" w:rsidP="0049135F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Brief description</w:t>
            </w:r>
          </w:p>
        </w:tc>
        <w:tc>
          <w:tcPr>
            <w:tcW w:w="10947" w:type="dxa"/>
          </w:tcPr>
          <w:p w14:paraId="78C74999" w14:textId="3D8EEFBC" w:rsidR="00193749" w:rsidRPr="0074705C" w:rsidRDefault="00193749" w:rsidP="0049135F">
            <w:pPr>
              <w:pStyle w:val="NoSpacing"/>
              <w:rPr>
                <w:rFonts w:cs="Arial"/>
                <w:color w:val="000000"/>
                <w:sz w:val="22"/>
                <w:szCs w:val="22"/>
                <w:lang w:val="en-US" w:eastAsia="ja-JP"/>
              </w:rPr>
            </w:pPr>
            <w:r w:rsidRPr="0074705C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This use case is run when salesman </w:t>
            </w:r>
            <w:r w:rsidR="00602D51" w:rsidRPr="0074705C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>update</w:t>
            </w:r>
            <w:r w:rsidR="00DD4A7B" w:rsidRPr="0074705C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s rejected customer by </w:t>
            </w:r>
            <w:r w:rsidR="00BC4F8C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>eTool</w:t>
            </w:r>
            <w:r w:rsidR="00DD4A7B" w:rsidRPr="0074705C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 user</w:t>
            </w:r>
          </w:p>
          <w:p w14:paraId="105F6EAB" w14:textId="77777777" w:rsidR="00193749" w:rsidRPr="0074705C" w:rsidRDefault="00193749" w:rsidP="0049135F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193749" w14:paraId="1DAA753C" w14:textId="77777777" w:rsidTr="0049135F">
        <w:tc>
          <w:tcPr>
            <w:tcW w:w="3325" w:type="dxa"/>
          </w:tcPr>
          <w:p w14:paraId="085A51B5" w14:textId="77777777" w:rsidR="00193749" w:rsidRDefault="00193749" w:rsidP="0049135F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Actor</w:t>
            </w:r>
          </w:p>
        </w:tc>
        <w:tc>
          <w:tcPr>
            <w:tcW w:w="10947" w:type="dxa"/>
          </w:tcPr>
          <w:p w14:paraId="0BFD4661" w14:textId="77777777" w:rsidR="00193749" w:rsidRPr="0074705C" w:rsidRDefault="00193749" w:rsidP="0049135F">
            <w:pPr>
              <w:pStyle w:val="NoSpacing"/>
              <w:rPr>
                <w:sz w:val="22"/>
                <w:szCs w:val="22"/>
              </w:rPr>
            </w:pPr>
            <w:r w:rsidRPr="0074705C">
              <w:rPr>
                <w:sz w:val="22"/>
                <w:szCs w:val="22"/>
              </w:rPr>
              <w:t>Salesman</w:t>
            </w:r>
          </w:p>
          <w:p w14:paraId="0E819E81" w14:textId="77777777" w:rsidR="00193749" w:rsidRPr="0074705C" w:rsidRDefault="00193749" w:rsidP="0049135F">
            <w:pPr>
              <w:pStyle w:val="NoSpacing"/>
              <w:rPr>
                <w:sz w:val="22"/>
                <w:szCs w:val="22"/>
              </w:rPr>
            </w:pPr>
          </w:p>
        </w:tc>
      </w:tr>
      <w:tr w:rsidR="00193749" w14:paraId="6B0ACAAC" w14:textId="77777777" w:rsidTr="0049135F">
        <w:tc>
          <w:tcPr>
            <w:tcW w:w="3325" w:type="dxa"/>
          </w:tcPr>
          <w:p w14:paraId="2F604561" w14:textId="77777777" w:rsidR="00193749" w:rsidRDefault="00193749" w:rsidP="0049135F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User Goal</w:t>
            </w:r>
          </w:p>
        </w:tc>
        <w:tc>
          <w:tcPr>
            <w:tcW w:w="10947" w:type="dxa"/>
          </w:tcPr>
          <w:p w14:paraId="1B527820" w14:textId="59800046" w:rsidR="00193749" w:rsidRPr="0074705C" w:rsidRDefault="00193749" w:rsidP="0049135F">
            <w:pPr>
              <w:pStyle w:val="NoSpacing"/>
              <w:rPr>
                <w:sz w:val="22"/>
                <w:szCs w:val="22"/>
              </w:rPr>
            </w:pPr>
            <w:r w:rsidRPr="0074705C">
              <w:rPr>
                <w:sz w:val="22"/>
                <w:szCs w:val="22"/>
              </w:rPr>
              <w:t xml:space="preserve">Customer information is </w:t>
            </w:r>
            <w:r w:rsidR="00602D51" w:rsidRPr="0074705C">
              <w:rPr>
                <w:sz w:val="22"/>
                <w:szCs w:val="22"/>
              </w:rPr>
              <w:t>update</w:t>
            </w:r>
            <w:r w:rsidR="00DD4A7B" w:rsidRPr="0074705C">
              <w:rPr>
                <w:sz w:val="22"/>
                <w:szCs w:val="22"/>
              </w:rPr>
              <w:t>d</w:t>
            </w:r>
            <w:r w:rsidRPr="0074705C">
              <w:rPr>
                <w:sz w:val="22"/>
                <w:szCs w:val="22"/>
              </w:rPr>
              <w:t xml:space="preserve"> and sent to server</w:t>
            </w:r>
          </w:p>
          <w:p w14:paraId="45D72DF4" w14:textId="77777777" w:rsidR="00193749" w:rsidRPr="0074705C" w:rsidRDefault="00193749" w:rsidP="0049135F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193749" w14:paraId="6681FA78" w14:textId="77777777" w:rsidTr="0049135F">
        <w:tc>
          <w:tcPr>
            <w:tcW w:w="3325" w:type="dxa"/>
          </w:tcPr>
          <w:p w14:paraId="180E0AF1" w14:textId="77777777" w:rsidR="00193749" w:rsidRDefault="00193749" w:rsidP="0049135F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recondition</w:t>
            </w:r>
            <w:r>
              <w:rPr>
                <w:rFonts w:cs="Arial"/>
                <w:b/>
                <w:sz w:val="22"/>
                <w:szCs w:val="22"/>
              </w:rPr>
              <w:t>s</w:t>
            </w:r>
          </w:p>
        </w:tc>
        <w:tc>
          <w:tcPr>
            <w:tcW w:w="10947" w:type="dxa"/>
          </w:tcPr>
          <w:p w14:paraId="6DC68D19" w14:textId="77777777" w:rsidR="00193749" w:rsidRPr="0074705C" w:rsidRDefault="00193749" w:rsidP="0049135F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 w:rsidRPr="0074705C">
              <w:rPr>
                <w:sz w:val="22"/>
                <w:szCs w:val="22"/>
              </w:rPr>
              <w:t>User  logged in successfully</w:t>
            </w:r>
          </w:p>
          <w:p w14:paraId="751FF835" w14:textId="77777777" w:rsidR="00193749" w:rsidRPr="0074705C" w:rsidRDefault="00193749" w:rsidP="0049135F">
            <w:pPr>
              <w:pStyle w:val="NoSpacing"/>
              <w:ind w:left="720"/>
              <w:rPr>
                <w:rFonts w:cs="Arial"/>
                <w:b/>
                <w:sz w:val="22"/>
                <w:szCs w:val="22"/>
              </w:rPr>
            </w:pPr>
          </w:p>
        </w:tc>
      </w:tr>
      <w:tr w:rsidR="00193749" w14:paraId="5910289F" w14:textId="77777777" w:rsidTr="0049135F">
        <w:tc>
          <w:tcPr>
            <w:tcW w:w="3325" w:type="dxa"/>
          </w:tcPr>
          <w:p w14:paraId="2372B91E" w14:textId="77777777" w:rsidR="00193749" w:rsidRDefault="00193749" w:rsidP="0049135F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ost-conditions</w:t>
            </w:r>
          </w:p>
        </w:tc>
        <w:tc>
          <w:tcPr>
            <w:tcW w:w="10947" w:type="dxa"/>
          </w:tcPr>
          <w:p w14:paraId="0334807B" w14:textId="2E7789B0" w:rsidR="00193749" w:rsidRPr="0074705C" w:rsidRDefault="00193749" w:rsidP="0049135F">
            <w:pPr>
              <w:pStyle w:val="NoSpacing"/>
              <w:rPr>
                <w:sz w:val="22"/>
                <w:szCs w:val="22"/>
              </w:rPr>
            </w:pPr>
            <w:r w:rsidRPr="0074705C">
              <w:rPr>
                <w:sz w:val="22"/>
                <w:szCs w:val="22"/>
              </w:rPr>
              <w:t xml:space="preserve">Customer information is </w:t>
            </w:r>
            <w:r w:rsidR="00602D51" w:rsidRPr="0074705C">
              <w:rPr>
                <w:sz w:val="22"/>
                <w:szCs w:val="22"/>
              </w:rPr>
              <w:t>update</w:t>
            </w:r>
            <w:r w:rsidR="00DD4A7B" w:rsidRPr="0074705C">
              <w:rPr>
                <w:sz w:val="22"/>
                <w:szCs w:val="22"/>
              </w:rPr>
              <w:t>d</w:t>
            </w:r>
            <w:r w:rsidRPr="0074705C">
              <w:rPr>
                <w:sz w:val="22"/>
                <w:szCs w:val="22"/>
              </w:rPr>
              <w:t xml:space="preserve"> and sent to server successfully</w:t>
            </w:r>
          </w:p>
          <w:p w14:paraId="1031943A" w14:textId="77777777" w:rsidR="00193749" w:rsidRPr="0074705C" w:rsidRDefault="00193749" w:rsidP="0049135F">
            <w:pPr>
              <w:pStyle w:val="NoSpacing"/>
              <w:rPr>
                <w:sz w:val="22"/>
                <w:szCs w:val="22"/>
              </w:rPr>
            </w:pPr>
          </w:p>
        </w:tc>
      </w:tr>
      <w:tr w:rsidR="00193749" w14:paraId="497AC29D" w14:textId="77777777" w:rsidTr="0049135F">
        <w:tc>
          <w:tcPr>
            <w:tcW w:w="3325" w:type="dxa"/>
          </w:tcPr>
          <w:p w14:paraId="5BF34B67" w14:textId="77777777" w:rsidR="00193749" w:rsidRDefault="00193749" w:rsidP="0049135F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Trigger</w:t>
            </w:r>
          </w:p>
        </w:tc>
        <w:tc>
          <w:tcPr>
            <w:tcW w:w="10947" w:type="dxa"/>
          </w:tcPr>
          <w:p w14:paraId="1FA0A0FC" w14:textId="3D786E9F" w:rsidR="00193749" w:rsidRPr="0074705C" w:rsidRDefault="00DD4A7B" w:rsidP="0049135F">
            <w:pPr>
              <w:pStyle w:val="NoSpacing"/>
              <w:rPr>
                <w:sz w:val="22"/>
                <w:szCs w:val="22"/>
              </w:rPr>
            </w:pPr>
            <w:r w:rsidRPr="0074705C">
              <w:rPr>
                <w:sz w:val="22"/>
                <w:szCs w:val="22"/>
              </w:rPr>
              <w:t xml:space="preserve">Salesman wants to </w:t>
            </w:r>
            <w:r w:rsidR="00602D51" w:rsidRPr="0074705C">
              <w:rPr>
                <w:sz w:val="22"/>
                <w:szCs w:val="22"/>
              </w:rPr>
              <w:t>update</w:t>
            </w:r>
            <w:r w:rsidRPr="0074705C">
              <w:rPr>
                <w:sz w:val="22"/>
                <w:szCs w:val="22"/>
              </w:rPr>
              <w:t>s rejected customer</w:t>
            </w:r>
          </w:p>
          <w:p w14:paraId="704CB2F8" w14:textId="77777777" w:rsidR="00193749" w:rsidRPr="0074705C" w:rsidRDefault="00193749" w:rsidP="0049135F">
            <w:pPr>
              <w:pStyle w:val="NoSpacing"/>
              <w:tabs>
                <w:tab w:val="left" w:pos="1072"/>
              </w:tabs>
              <w:rPr>
                <w:rFonts w:cs="Arial"/>
                <w:b/>
                <w:sz w:val="22"/>
                <w:szCs w:val="22"/>
              </w:rPr>
            </w:pPr>
          </w:p>
        </w:tc>
      </w:tr>
    </w:tbl>
    <w:p w14:paraId="0588D7E2" w14:textId="77777777" w:rsidR="00193749" w:rsidRDefault="00193749" w:rsidP="00193749">
      <w:pPr>
        <w:pStyle w:val="NoSpacing"/>
        <w:rPr>
          <w:rFonts w:cs="Arial"/>
          <w:b/>
          <w:sz w:val="22"/>
          <w:szCs w:val="22"/>
        </w:rPr>
      </w:pPr>
    </w:p>
    <w:p w14:paraId="6DCE9A38" w14:textId="77777777" w:rsidR="00193749" w:rsidRDefault="00193749" w:rsidP="00193749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Main Success Scenario:</w:t>
      </w:r>
    </w:p>
    <w:p w14:paraId="29FF3B20" w14:textId="77777777" w:rsidR="00193749" w:rsidRPr="000B787F" w:rsidRDefault="00193749" w:rsidP="00193749">
      <w:pPr>
        <w:pStyle w:val="NoSpacing"/>
        <w:ind w:left="720"/>
        <w:rPr>
          <w:rFonts w:cs="Arial"/>
          <w:b/>
          <w:sz w:val="22"/>
          <w:szCs w:val="22"/>
        </w:rPr>
      </w:pPr>
    </w:p>
    <w:p w14:paraId="3F8BF9F1" w14:textId="27146630" w:rsidR="00193749" w:rsidRPr="00AC2772" w:rsidRDefault="00DD4A7B" w:rsidP="00DD4A7B">
      <w:pPr>
        <w:pStyle w:val="NoSpacing"/>
        <w:numPr>
          <w:ilvl w:val="0"/>
          <w:numId w:val="3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Salesman </w:t>
      </w:r>
      <w:r w:rsidR="00602D51">
        <w:rPr>
          <w:rFonts w:cs="Arial"/>
          <w:sz w:val="22"/>
          <w:szCs w:val="22"/>
        </w:rPr>
        <w:t>update</w:t>
      </w:r>
      <w:r>
        <w:rPr>
          <w:rFonts w:cs="Arial"/>
          <w:sz w:val="22"/>
          <w:szCs w:val="22"/>
        </w:rPr>
        <w:t>s rejected customer information</w:t>
      </w:r>
    </w:p>
    <w:p w14:paraId="780058AE" w14:textId="607C7A20" w:rsidR="00193749" w:rsidRDefault="00DD4A7B" w:rsidP="00DD4A7B">
      <w:pPr>
        <w:pStyle w:val="NoSpacing"/>
        <w:numPr>
          <w:ilvl w:val="0"/>
          <w:numId w:val="3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alesman saves information</w:t>
      </w:r>
    </w:p>
    <w:p w14:paraId="40570C03" w14:textId="1878540E" w:rsidR="00193749" w:rsidRPr="00AC2772" w:rsidRDefault="00193749" w:rsidP="00DD4A7B">
      <w:pPr>
        <w:pStyle w:val="NoSpacing"/>
        <w:numPr>
          <w:ilvl w:val="0"/>
          <w:numId w:val="3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ystem saves information and sends to server</w:t>
      </w:r>
      <w:r w:rsidR="0074705C">
        <w:rPr>
          <w:rFonts w:cs="Arial"/>
          <w:sz w:val="22"/>
          <w:szCs w:val="22"/>
        </w:rPr>
        <w:t xml:space="preserve"> (waiting for sales manager approved again)</w:t>
      </w:r>
    </w:p>
    <w:p w14:paraId="6674B238" w14:textId="77777777" w:rsidR="00193749" w:rsidRDefault="00193749" w:rsidP="00193749">
      <w:pPr>
        <w:pStyle w:val="NoSpacing"/>
        <w:rPr>
          <w:rFonts w:cs="Arial"/>
          <w:b/>
          <w:sz w:val="22"/>
          <w:szCs w:val="22"/>
        </w:rPr>
      </w:pPr>
    </w:p>
    <w:p w14:paraId="25E5F419" w14:textId="77777777" w:rsidR="00193749" w:rsidRDefault="00193749" w:rsidP="00193749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Alternative:</w:t>
      </w:r>
    </w:p>
    <w:p w14:paraId="01D23030" w14:textId="77777777" w:rsidR="00193749" w:rsidRDefault="00193749" w:rsidP="00193749">
      <w:pPr>
        <w:pStyle w:val="NoSpacing"/>
        <w:ind w:left="720"/>
        <w:rPr>
          <w:rFonts w:cs="Arial"/>
          <w:b/>
          <w:sz w:val="22"/>
          <w:szCs w:val="22"/>
        </w:rPr>
      </w:pPr>
    </w:p>
    <w:p w14:paraId="778F5163" w14:textId="77777777" w:rsidR="00193749" w:rsidRDefault="00193749" w:rsidP="00193749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1a. Salesman cancels inputted information</w:t>
      </w:r>
    </w:p>
    <w:p w14:paraId="50324CC2" w14:textId="77777777" w:rsidR="00193749" w:rsidRDefault="00193749" w:rsidP="00193749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1a.1. Use case ends</w:t>
      </w:r>
    </w:p>
    <w:p w14:paraId="34B7A0BE" w14:textId="77777777" w:rsidR="00193749" w:rsidRDefault="00193749" w:rsidP="00193749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</w:p>
    <w:p w14:paraId="039E72F1" w14:textId="77777777" w:rsidR="00193749" w:rsidRDefault="00193749" w:rsidP="00193749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Business Rules:</w:t>
      </w:r>
    </w:p>
    <w:p w14:paraId="70AC39D3" w14:textId="77777777" w:rsidR="00193749" w:rsidRDefault="00193749" w:rsidP="00193749">
      <w:pPr>
        <w:pStyle w:val="NoSpacing"/>
        <w:ind w:left="720"/>
        <w:rPr>
          <w:rFonts w:cs="Arial"/>
          <w:b/>
          <w:sz w:val="22"/>
          <w:szCs w:val="22"/>
        </w:rPr>
      </w:pPr>
    </w:p>
    <w:p w14:paraId="1A334F49" w14:textId="77777777" w:rsidR="00193749" w:rsidRDefault="00193749" w:rsidP="00193749">
      <w:pPr>
        <w:pStyle w:val="NoSpacing"/>
        <w:ind w:left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1. </w:t>
      </w:r>
    </w:p>
    <w:p w14:paraId="3D757245" w14:textId="42F78E9A" w:rsidR="00193749" w:rsidRDefault="00DD4A7B" w:rsidP="00193749">
      <w:pPr>
        <w:pStyle w:val="ListParagraph"/>
        <w:numPr>
          <w:ilvl w:val="0"/>
          <w:numId w:val="19"/>
        </w:numPr>
        <w:rPr>
          <w:rFonts w:cs="Arial"/>
          <w:szCs w:val="22"/>
        </w:rPr>
      </w:pPr>
      <w:r>
        <w:rPr>
          <w:rFonts w:cs="Arial"/>
          <w:szCs w:val="22"/>
        </w:rPr>
        <w:t xml:space="preserve">Salesman only can </w:t>
      </w:r>
      <w:r w:rsidR="00602D51">
        <w:rPr>
          <w:rFonts w:cs="Arial"/>
          <w:szCs w:val="22"/>
        </w:rPr>
        <w:t>update</w:t>
      </w:r>
      <w:r>
        <w:rPr>
          <w:rFonts w:cs="Arial"/>
          <w:szCs w:val="22"/>
        </w:rPr>
        <w:t xml:space="preserve"> rejected customer (with “SM từ chối” status)</w:t>
      </w:r>
    </w:p>
    <w:p w14:paraId="02F86563" w14:textId="77777777" w:rsidR="00F15F45" w:rsidRDefault="00F15F45" w:rsidP="00F15F45">
      <w:pPr>
        <w:pStyle w:val="ListParagraph"/>
        <w:ind w:left="1080"/>
        <w:rPr>
          <w:rFonts w:cs="Arial"/>
          <w:szCs w:val="22"/>
        </w:rPr>
      </w:pPr>
    </w:p>
    <w:p w14:paraId="7B9112E0" w14:textId="77777777" w:rsidR="001D453D" w:rsidRDefault="001D453D">
      <w:pPr>
        <w:spacing w:before="0" w:after="160" w:line="259" w:lineRule="auto"/>
        <w:rPr>
          <w:b/>
          <w:sz w:val="26"/>
          <w:szCs w:val="26"/>
        </w:rPr>
      </w:pPr>
      <w:r>
        <w:br w:type="page"/>
      </w:r>
    </w:p>
    <w:p w14:paraId="13747F90" w14:textId="48A1A057" w:rsidR="00193749" w:rsidRDefault="00193749" w:rsidP="00193749">
      <w:pPr>
        <w:pStyle w:val="Heading5"/>
      </w:pPr>
      <w:r>
        <w:lastRenderedPageBreak/>
        <w:t xml:space="preserve">Screen 01 (SFA): List of created customer in </w:t>
      </w:r>
      <w:r w:rsidR="00602D51">
        <w:t>SFA</w:t>
      </w:r>
    </w:p>
    <w:p w14:paraId="774E6C0F" w14:textId="3333ADE6" w:rsidR="00193749" w:rsidRDefault="00F15F45" w:rsidP="00193749">
      <w:pPr>
        <w:jc w:val="center"/>
      </w:pPr>
      <w:r w:rsidRPr="00F15F45">
        <w:rPr>
          <w:noProof/>
        </w:rPr>
        <w:drawing>
          <wp:inline distT="0" distB="0" distL="0" distR="0" wp14:anchorId="3B4FA3F7" wp14:editId="251B6A53">
            <wp:extent cx="7918503" cy="5539563"/>
            <wp:effectExtent l="0" t="0" r="6350" b="4445"/>
            <wp:docPr id="22" name="Picture 22" descr="C:\Users\Phuc Nguyen\AppData\Local\Temp\fla79CE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Phuc Nguyen\AppData\Local\Temp\fla79CE.tmp\Snapshot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26619" cy="554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476DC" w14:textId="77777777" w:rsidR="00193749" w:rsidRPr="000A540B" w:rsidRDefault="00193749" w:rsidP="00193749">
      <w:pPr>
        <w:pStyle w:val="ListParagraph"/>
        <w:numPr>
          <w:ilvl w:val="0"/>
          <w:numId w:val="15"/>
        </w:numPr>
        <w:rPr>
          <w:b/>
          <w:szCs w:val="22"/>
        </w:rPr>
      </w:pPr>
      <w:r>
        <w:rPr>
          <w:b/>
          <w:szCs w:val="22"/>
        </w:rPr>
        <w:lastRenderedPageBreak/>
        <w:t>S</w:t>
      </w:r>
      <w:r w:rsidRPr="000A540B">
        <w:rPr>
          <w:b/>
          <w:szCs w:val="22"/>
        </w:rPr>
        <w:t>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617"/>
        <w:gridCol w:w="1710"/>
        <w:gridCol w:w="2070"/>
        <w:gridCol w:w="6807"/>
      </w:tblGrid>
      <w:tr w:rsidR="00193749" w:rsidRPr="000B787F" w14:paraId="59C40493" w14:textId="77777777" w:rsidTr="0049135F">
        <w:tc>
          <w:tcPr>
            <w:tcW w:w="2068" w:type="dxa"/>
            <w:shd w:val="clear" w:color="auto" w:fill="C6D9F1"/>
          </w:tcPr>
          <w:p w14:paraId="58A08FB1" w14:textId="77777777" w:rsidR="00193749" w:rsidRPr="000B787F" w:rsidRDefault="00193749" w:rsidP="0049135F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7" w:type="dxa"/>
            <w:shd w:val="clear" w:color="auto" w:fill="C6D9F1"/>
          </w:tcPr>
          <w:p w14:paraId="22B554DE" w14:textId="77777777" w:rsidR="00193749" w:rsidRPr="000B787F" w:rsidRDefault="00193749" w:rsidP="0049135F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710" w:type="dxa"/>
            <w:shd w:val="clear" w:color="auto" w:fill="C6D9F1"/>
          </w:tcPr>
          <w:p w14:paraId="21857AC7" w14:textId="77777777" w:rsidR="00193749" w:rsidRPr="000B787F" w:rsidRDefault="00193749" w:rsidP="0049135F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2070" w:type="dxa"/>
            <w:shd w:val="clear" w:color="auto" w:fill="C6D9F1"/>
          </w:tcPr>
          <w:p w14:paraId="18C3EBA1" w14:textId="77777777" w:rsidR="00193749" w:rsidRPr="000B787F" w:rsidRDefault="00193749" w:rsidP="0049135F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2F332FF8" w14:textId="77777777" w:rsidR="00193749" w:rsidRPr="000B787F" w:rsidRDefault="00193749" w:rsidP="0049135F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>
              <w:rPr>
                <w:b/>
                <w:szCs w:val="22"/>
              </w:rPr>
              <w:t xml:space="preserve"> and Rules</w:t>
            </w:r>
          </w:p>
        </w:tc>
      </w:tr>
      <w:tr w:rsidR="00193749" w:rsidRPr="000B787F" w14:paraId="55EA8FBE" w14:textId="77777777" w:rsidTr="0049135F">
        <w:trPr>
          <w:trHeight w:val="179"/>
        </w:trPr>
        <w:tc>
          <w:tcPr>
            <w:tcW w:w="2068" w:type="dxa"/>
          </w:tcPr>
          <w:p w14:paraId="4FF0602E" w14:textId="77777777" w:rsidR="00193749" w:rsidRPr="000B787F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From date</w:t>
            </w:r>
          </w:p>
        </w:tc>
        <w:tc>
          <w:tcPr>
            <w:tcW w:w="1617" w:type="dxa"/>
          </w:tcPr>
          <w:p w14:paraId="53A6AA50" w14:textId="77777777" w:rsidR="00193749" w:rsidRPr="000B787F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Date time</w:t>
            </w:r>
          </w:p>
        </w:tc>
        <w:tc>
          <w:tcPr>
            <w:tcW w:w="1710" w:type="dxa"/>
          </w:tcPr>
          <w:p w14:paraId="3BE0A497" w14:textId="77777777" w:rsidR="00193749" w:rsidRPr="000B787F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3417136B" w14:textId="77777777" w:rsidR="00193749" w:rsidRPr="000B787F" w:rsidRDefault="00193749" w:rsidP="0049135F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7450AC2F" w14:textId="77777777" w:rsidR="00193749" w:rsidRPr="00FD4136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</w:tr>
      <w:tr w:rsidR="00193749" w:rsidRPr="000B787F" w14:paraId="3BF62986" w14:textId="77777777" w:rsidTr="0049135F">
        <w:trPr>
          <w:trHeight w:val="143"/>
        </w:trPr>
        <w:tc>
          <w:tcPr>
            <w:tcW w:w="2068" w:type="dxa"/>
          </w:tcPr>
          <w:p w14:paraId="229951DA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To date</w:t>
            </w:r>
          </w:p>
        </w:tc>
        <w:tc>
          <w:tcPr>
            <w:tcW w:w="1617" w:type="dxa"/>
          </w:tcPr>
          <w:p w14:paraId="6EE5EC43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Date time</w:t>
            </w:r>
          </w:p>
        </w:tc>
        <w:tc>
          <w:tcPr>
            <w:tcW w:w="1710" w:type="dxa"/>
          </w:tcPr>
          <w:p w14:paraId="05A5BEE7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4299616F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113BBE09" w14:textId="77777777" w:rsidR="00193749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</w:tr>
      <w:tr w:rsidR="00193749" w:rsidRPr="000B787F" w14:paraId="13418C0F" w14:textId="77777777" w:rsidTr="0049135F">
        <w:trPr>
          <w:trHeight w:val="143"/>
        </w:trPr>
        <w:tc>
          <w:tcPr>
            <w:tcW w:w="2068" w:type="dxa"/>
          </w:tcPr>
          <w:p w14:paraId="6DA3D3BE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Status</w:t>
            </w:r>
          </w:p>
        </w:tc>
        <w:tc>
          <w:tcPr>
            <w:tcW w:w="1617" w:type="dxa"/>
          </w:tcPr>
          <w:p w14:paraId="40FF069A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Combo box</w:t>
            </w:r>
          </w:p>
        </w:tc>
        <w:tc>
          <w:tcPr>
            <w:tcW w:w="1710" w:type="dxa"/>
          </w:tcPr>
          <w:p w14:paraId="12AD0F0D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142715AE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3A777147" w14:textId="77777777" w:rsidR="00193749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</w:tr>
      <w:tr w:rsidR="00193749" w:rsidRPr="000B787F" w14:paraId="0E917501" w14:textId="77777777" w:rsidTr="0049135F">
        <w:trPr>
          <w:trHeight w:val="143"/>
        </w:trPr>
        <w:tc>
          <w:tcPr>
            <w:tcW w:w="2068" w:type="dxa"/>
          </w:tcPr>
          <w:p w14:paraId="54A6D811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No.</w:t>
            </w:r>
          </w:p>
        </w:tc>
        <w:tc>
          <w:tcPr>
            <w:tcW w:w="1617" w:type="dxa"/>
          </w:tcPr>
          <w:p w14:paraId="1FBBDBFE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710" w:type="dxa"/>
          </w:tcPr>
          <w:p w14:paraId="04F3749F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0ACDA6F8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0E8B3C35" w14:textId="77777777" w:rsidR="00193749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</w:tr>
      <w:tr w:rsidR="00193749" w:rsidRPr="000B787F" w14:paraId="3543CD9C" w14:textId="77777777" w:rsidTr="0049135F">
        <w:trPr>
          <w:trHeight w:val="143"/>
        </w:trPr>
        <w:tc>
          <w:tcPr>
            <w:tcW w:w="2068" w:type="dxa"/>
          </w:tcPr>
          <w:p w14:paraId="7D42603B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Created Date</w:t>
            </w:r>
          </w:p>
        </w:tc>
        <w:tc>
          <w:tcPr>
            <w:tcW w:w="1617" w:type="dxa"/>
          </w:tcPr>
          <w:p w14:paraId="7672B276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Date time</w:t>
            </w:r>
          </w:p>
        </w:tc>
        <w:tc>
          <w:tcPr>
            <w:tcW w:w="1710" w:type="dxa"/>
          </w:tcPr>
          <w:p w14:paraId="293562F6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00224838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3E393F72" w14:textId="77777777" w:rsidR="00193749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</w:tr>
      <w:tr w:rsidR="00193749" w:rsidRPr="000B787F" w14:paraId="7FB8050D" w14:textId="77777777" w:rsidTr="0049135F">
        <w:trPr>
          <w:trHeight w:val="143"/>
        </w:trPr>
        <w:tc>
          <w:tcPr>
            <w:tcW w:w="2068" w:type="dxa"/>
          </w:tcPr>
          <w:p w14:paraId="0533AFB2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Customer name</w:t>
            </w:r>
          </w:p>
        </w:tc>
        <w:tc>
          <w:tcPr>
            <w:tcW w:w="1617" w:type="dxa"/>
          </w:tcPr>
          <w:p w14:paraId="2AE7E0DC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710" w:type="dxa"/>
          </w:tcPr>
          <w:p w14:paraId="1CAA1D4F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45331AD1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5498A9D4" w14:textId="77777777" w:rsidR="00193749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</w:tr>
      <w:tr w:rsidR="00193749" w:rsidRPr="000B787F" w14:paraId="6B4209D7" w14:textId="77777777" w:rsidTr="0049135F">
        <w:trPr>
          <w:trHeight w:val="143"/>
        </w:trPr>
        <w:tc>
          <w:tcPr>
            <w:tcW w:w="2068" w:type="dxa"/>
          </w:tcPr>
          <w:p w14:paraId="51A6B829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Customer type</w:t>
            </w:r>
          </w:p>
        </w:tc>
        <w:tc>
          <w:tcPr>
            <w:tcW w:w="1617" w:type="dxa"/>
          </w:tcPr>
          <w:p w14:paraId="03F3E13A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710" w:type="dxa"/>
          </w:tcPr>
          <w:p w14:paraId="3E1429DD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696DB2E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046329AA" w14:textId="77777777" w:rsidR="00193749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</w:tr>
      <w:tr w:rsidR="00193749" w:rsidRPr="000B787F" w14:paraId="51740D6A" w14:textId="77777777" w:rsidTr="0049135F">
        <w:trPr>
          <w:trHeight w:val="143"/>
        </w:trPr>
        <w:tc>
          <w:tcPr>
            <w:tcW w:w="2068" w:type="dxa"/>
          </w:tcPr>
          <w:p w14:paraId="5F8067F4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Address</w:t>
            </w:r>
          </w:p>
        </w:tc>
        <w:tc>
          <w:tcPr>
            <w:tcW w:w="1617" w:type="dxa"/>
          </w:tcPr>
          <w:p w14:paraId="5C20D661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710" w:type="dxa"/>
          </w:tcPr>
          <w:p w14:paraId="72CD1FCD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4249F023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298E4183" w14:textId="77777777" w:rsidR="00193749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</w:tr>
      <w:tr w:rsidR="00193749" w:rsidRPr="000B787F" w14:paraId="26D714B1" w14:textId="77777777" w:rsidTr="0049135F">
        <w:trPr>
          <w:trHeight w:val="143"/>
        </w:trPr>
        <w:tc>
          <w:tcPr>
            <w:tcW w:w="2068" w:type="dxa"/>
          </w:tcPr>
          <w:p w14:paraId="6C3378A4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Phone</w:t>
            </w:r>
          </w:p>
        </w:tc>
        <w:tc>
          <w:tcPr>
            <w:tcW w:w="1617" w:type="dxa"/>
          </w:tcPr>
          <w:p w14:paraId="0DA82351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710" w:type="dxa"/>
          </w:tcPr>
          <w:p w14:paraId="065F9818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1C5A9701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5A5FC360" w14:textId="77777777" w:rsidR="00193749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</w:tr>
      <w:tr w:rsidR="00193749" w:rsidRPr="000B787F" w14:paraId="1D522B77" w14:textId="77777777" w:rsidTr="0049135F">
        <w:trPr>
          <w:trHeight w:val="143"/>
        </w:trPr>
        <w:tc>
          <w:tcPr>
            <w:tcW w:w="2068" w:type="dxa"/>
          </w:tcPr>
          <w:p w14:paraId="24418379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Status</w:t>
            </w:r>
          </w:p>
        </w:tc>
        <w:tc>
          <w:tcPr>
            <w:tcW w:w="1617" w:type="dxa"/>
          </w:tcPr>
          <w:p w14:paraId="005D8324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710" w:type="dxa"/>
          </w:tcPr>
          <w:p w14:paraId="1E7CA8D0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F64F7E6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4F870D98" w14:textId="77777777" w:rsidR="00193749" w:rsidRDefault="00193749" w:rsidP="0049135F">
            <w:pPr>
              <w:tabs>
                <w:tab w:val="left" w:pos="4039"/>
              </w:tabs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There are 4 status of new customer:</w:t>
            </w:r>
            <w:r>
              <w:rPr>
                <w:bCs/>
                <w:szCs w:val="22"/>
                <w:lang w:eastAsia="ja-JP"/>
              </w:rPr>
              <w:tab/>
            </w:r>
          </w:p>
          <w:p w14:paraId="0B214E4C" w14:textId="0505B81E" w:rsidR="00193749" w:rsidRPr="00F6636F" w:rsidRDefault="00193749" w:rsidP="0049135F">
            <w:pPr>
              <w:pStyle w:val="ListParagraph"/>
              <w:numPr>
                <w:ilvl w:val="0"/>
                <w:numId w:val="31"/>
              </w:numPr>
              <w:rPr>
                <w:bCs/>
                <w:szCs w:val="22"/>
                <w:lang w:eastAsia="ja-JP"/>
              </w:rPr>
            </w:pPr>
            <w:r w:rsidRPr="00F6636F">
              <w:rPr>
                <w:bCs/>
                <w:szCs w:val="22"/>
                <w:lang w:eastAsia="ja-JP"/>
              </w:rPr>
              <w:t xml:space="preserve">Not sent yet: new customer ‘ve just created and data is saved in </w:t>
            </w:r>
            <w:r w:rsidR="00602D51">
              <w:rPr>
                <w:bCs/>
                <w:szCs w:val="22"/>
                <w:lang w:eastAsia="ja-JP"/>
              </w:rPr>
              <w:t>SFA</w:t>
            </w:r>
            <w:r w:rsidRPr="00F6636F">
              <w:rPr>
                <w:bCs/>
                <w:szCs w:val="22"/>
                <w:lang w:eastAsia="ja-JP"/>
              </w:rPr>
              <w:t xml:space="preserve"> and ‘ve not set to server yet</w:t>
            </w:r>
          </w:p>
          <w:p w14:paraId="17C5776E" w14:textId="709A50DB" w:rsidR="00193749" w:rsidRPr="00F6636F" w:rsidRDefault="00193749" w:rsidP="0049135F">
            <w:pPr>
              <w:pStyle w:val="ListParagraph"/>
              <w:numPr>
                <w:ilvl w:val="0"/>
                <w:numId w:val="32"/>
              </w:num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After </w:t>
            </w:r>
            <w:r w:rsidR="00602D51">
              <w:rPr>
                <w:bCs/>
                <w:szCs w:val="22"/>
                <w:lang w:eastAsia="ja-JP"/>
              </w:rPr>
              <w:t>SFA</w:t>
            </w:r>
            <w:r>
              <w:rPr>
                <w:bCs/>
                <w:szCs w:val="22"/>
                <w:lang w:eastAsia="ja-JP"/>
              </w:rPr>
              <w:t xml:space="preserve"> syncs to server, the status is changed to Processing</w:t>
            </w:r>
          </w:p>
          <w:p w14:paraId="0D8364D2" w14:textId="15D0C33F" w:rsidR="00193749" w:rsidRPr="00F6636F" w:rsidRDefault="00193749" w:rsidP="0049135F">
            <w:pPr>
              <w:pStyle w:val="ListParagraph"/>
              <w:numPr>
                <w:ilvl w:val="0"/>
                <w:numId w:val="31"/>
              </w:numPr>
              <w:rPr>
                <w:bCs/>
                <w:szCs w:val="22"/>
                <w:lang w:eastAsia="ja-JP"/>
              </w:rPr>
            </w:pPr>
            <w:r w:rsidRPr="00F6636F">
              <w:rPr>
                <w:bCs/>
                <w:szCs w:val="22"/>
                <w:lang w:eastAsia="ja-JP"/>
              </w:rPr>
              <w:t xml:space="preserve">Processing: waiting for SM </w:t>
            </w:r>
            <w:r w:rsidR="002B5681">
              <w:rPr>
                <w:bCs/>
                <w:szCs w:val="22"/>
                <w:lang w:eastAsia="ja-JP"/>
              </w:rPr>
              <w:t>to approve</w:t>
            </w:r>
          </w:p>
          <w:p w14:paraId="04BF8610" w14:textId="04DF13DE" w:rsidR="00193749" w:rsidRDefault="00193749" w:rsidP="0049135F">
            <w:pPr>
              <w:pStyle w:val="ListParagraph"/>
              <w:numPr>
                <w:ilvl w:val="0"/>
                <w:numId w:val="31"/>
              </w:numPr>
              <w:rPr>
                <w:bCs/>
                <w:szCs w:val="22"/>
                <w:lang w:eastAsia="ja-JP"/>
              </w:rPr>
            </w:pPr>
            <w:r w:rsidRPr="00F6636F">
              <w:rPr>
                <w:bCs/>
                <w:szCs w:val="22"/>
                <w:lang w:eastAsia="ja-JP"/>
              </w:rPr>
              <w:t>Denied: SM denied new customer</w:t>
            </w:r>
          </w:p>
          <w:p w14:paraId="4286C903" w14:textId="190D2B80" w:rsidR="00193749" w:rsidRPr="00F6636F" w:rsidRDefault="00193749" w:rsidP="0049135F">
            <w:pPr>
              <w:pStyle w:val="ListParagraph"/>
              <w:numPr>
                <w:ilvl w:val="0"/>
                <w:numId w:val="32"/>
              </w:num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Salesman can tap on customer and </w:t>
            </w:r>
            <w:r w:rsidR="00602D51">
              <w:rPr>
                <w:bCs/>
                <w:szCs w:val="22"/>
                <w:lang w:eastAsia="ja-JP"/>
              </w:rPr>
              <w:t>update</w:t>
            </w:r>
            <w:r>
              <w:rPr>
                <w:bCs/>
                <w:szCs w:val="22"/>
                <w:lang w:eastAsia="ja-JP"/>
              </w:rPr>
              <w:t xml:space="preserve"> information and re-send to server</w:t>
            </w:r>
          </w:p>
          <w:p w14:paraId="47DA5094" w14:textId="1E4D857B" w:rsidR="00193749" w:rsidRPr="00F6636F" w:rsidRDefault="002B5681" w:rsidP="00F15F45">
            <w:pPr>
              <w:pStyle w:val="ListParagraph"/>
              <w:numPr>
                <w:ilvl w:val="0"/>
                <w:numId w:val="31"/>
              </w:num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Approved</w:t>
            </w:r>
            <w:r w:rsidR="00193749" w:rsidRPr="00F6636F">
              <w:rPr>
                <w:bCs/>
                <w:szCs w:val="22"/>
                <w:lang w:eastAsia="ja-JP"/>
              </w:rPr>
              <w:t xml:space="preserve">: </w:t>
            </w:r>
            <w:r w:rsidR="00193749">
              <w:rPr>
                <w:bCs/>
                <w:szCs w:val="22"/>
                <w:lang w:eastAsia="ja-JP"/>
              </w:rPr>
              <w:t xml:space="preserve">Approved by sales manager </w:t>
            </w:r>
            <w:r w:rsidR="00F15F45">
              <w:rPr>
                <w:bCs/>
                <w:szCs w:val="22"/>
                <w:lang w:eastAsia="ja-JP"/>
              </w:rPr>
              <w:t>(</w:t>
            </w:r>
            <w:r w:rsidR="00441736">
              <w:rPr>
                <w:bCs/>
                <w:szCs w:val="22"/>
                <w:lang w:eastAsia="ja-JP"/>
              </w:rPr>
              <w:t>just show approved customer in the last 7 days in PDA)</w:t>
            </w:r>
          </w:p>
        </w:tc>
      </w:tr>
      <w:tr w:rsidR="00193749" w:rsidRPr="000B787F" w14:paraId="729FCFB7" w14:textId="77777777" w:rsidTr="0049135F">
        <w:trPr>
          <w:trHeight w:val="143"/>
        </w:trPr>
        <w:tc>
          <w:tcPr>
            <w:tcW w:w="2068" w:type="dxa"/>
          </w:tcPr>
          <w:p w14:paraId="745A24B5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Reason of reject</w:t>
            </w:r>
          </w:p>
        </w:tc>
        <w:tc>
          <w:tcPr>
            <w:tcW w:w="1617" w:type="dxa"/>
          </w:tcPr>
          <w:p w14:paraId="413F2199" w14:textId="77777777" w:rsidR="00193749" w:rsidRDefault="00193749" w:rsidP="0049135F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710" w:type="dxa"/>
          </w:tcPr>
          <w:p w14:paraId="2DF8CF83" w14:textId="77777777" w:rsidR="00193749" w:rsidRPr="00DF4D6A" w:rsidRDefault="00193749" w:rsidP="0049135F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3D3DA1C4" w14:textId="77777777" w:rsidR="00193749" w:rsidRDefault="00193749" w:rsidP="0049135F">
            <w:pPr>
              <w:rPr>
                <w:szCs w:val="22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0073B97E" w14:textId="77777777" w:rsidR="00193749" w:rsidRDefault="00193749" w:rsidP="0049135F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Reason of reject by SM</w:t>
            </w:r>
          </w:p>
        </w:tc>
      </w:tr>
    </w:tbl>
    <w:p w14:paraId="529E06B7" w14:textId="77777777" w:rsidR="00193749" w:rsidRPr="00193749" w:rsidRDefault="00193749" w:rsidP="00193749"/>
    <w:p w14:paraId="7D756E44" w14:textId="58D76284" w:rsidR="006C4CB8" w:rsidRDefault="006C4CB8">
      <w:pPr>
        <w:pStyle w:val="Heading4"/>
      </w:pPr>
      <w:bookmarkStart w:id="33" w:name="_Toc484784629"/>
      <w:r>
        <w:t>UC0</w:t>
      </w:r>
      <w:r w:rsidR="00193749">
        <w:t>4</w:t>
      </w:r>
      <w:r>
        <w:t xml:space="preserve">: </w:t>
      </w:r>
      <w:r w:rsidR="00267EF6">
        <w:t>View alert about creating customer</w:t>
      </w:r>
      <w:bookmarkEnd w:id="33"/>
    </w:p>
    <w:p w14:paraId="6B57316B" w14:textId="77777777" w:rsidR="006C4CB8" w:rsidRPr="0066795C" w:rsidRDefault="006C4CB8" w:rsidP="006C4CB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25"/>
        <w:gridCol w:w="10947"/>
      </w:tblGrid>
      <w:tr w:rsidR="006C4CB8" w14:paraId="64560D62" w14:textId="77777777" w:rsidTr="00B36471">
        <w:trPr>
          <w:trHeight w:val="539"/>
        </w:trPr>
        <w:tc>
          <w:tcPr>
            <w:tcW w:w="3325" w:type="dxa"/>
          </w:tcPr>
          <w:p w14:paraId="0B0FBCAD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Brief description</w:t>
            </w:r>
          </w:p>
        </w:tc>
        <w:tc>
          <w:tcPr>
            <w:tcW w:w="10947" w:type="dxa"/>
          </w:tcPr>
          <w:p w14:paraId="75C5F46A" w14:textId="475959F1" w:rsidR="006C4CB8" w:rsidRDefault="006C4CB8" w:rsidP="00B36471">
            <w:pPr>
              <w:pStyle w:val="NoSpacing"/>
              <w:rPr>
                <w:rFonts w:cs="Arial"/>
                <w:color w:val="000000"/>
                <w:sz w:val="22"/>
                <w:szCs w:val="22"/>
                <w:lang w:val="en-US" w:eastAsia="ja-JP"/>
              </w:rPr>
            </w:pPr>
            <w:r w:rsidRPr="000B787F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This use case is run when </w:t>
            </w:r>
            <w:r w:rsidR="00C20033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user approves customer after approving in </w:t>
            </w:r>
            <w:r w:rsidR="00602D51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>Core DMS</w:t>
            </w:r>
          </w:p>
          <w:p w14:paraId="463E6FDB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6C4CB8" w14:paraId="614C4BC5" w14:textId="77777777" w:rsidTr="00B36471">
        <w:tc>
          <w:tcPr>
            <w:tcW w:w="3325" w:type="dxa"/>
          </w:tcPr>
          <w:p w14:paraId="544C46DC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Actor</w:t>
            </w:r>
          </w:p>
        </w:tc>
        <w:tc>
          <w:tcPr>
            <w:tcW w:w="10947" w:type="dxa"/>
          </w:tcPr>
          <w:p w14:paraId="0D475319" w14:textId="088F3D4F" w:rsidR="006C4CB8" w:rsidRDefault="00387CF8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User who has the following permission: </w:t>
            </w:r>
          </w:p>
          <w:p w14:paraId="7A2FBAF7" w14:textId="4A7B14B5" w:rsidR="00387CF8" w:rsidRDefault="00267EF6" w:rsidP="00387C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iew alert about creating customer</w:t>
            </w:r>
          </w:p>
          <w:p w14:paraId="044B8C26" w14:textId="77777777" w:rsidR="006C4CB8" w:rsidRPr="006C6506" w:rsidRDefault="006C4CB8" w:rsidP="00B36471">
            <w:pPr>
              <w:pStyle w:val="NoSpacing"/>
              <w:rPr>
                <w:sz w:val="22"/>
                <w:szCs w:val="22"/>
              </w:rPr>
            </w:pPr>
          </w:p>
        </w:tc>
      </w:tr>
      <w:tr w:rsidR="006C4CB8" w14:paraId="6ACF5A23" w14:textId="77777777" w:rsidTr="00B36471">
        <w:tc>
          <w:tcPr>
            <w:tcW w:w="3325" w:type="dxa"/>
          </w:tcPr>
          <w:p w14:paraId="4703A6B9" w14:textId="14248993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User Goal</w:t>
            </w:r>
          </w:p>
        </w:tc>
        <w:tc>
          <w:tcPr>
            <w:tcW w:w="10947" w:type="dxa"/>
          </w:tcPr>
          <w:p w14:paraId="721FDF18" w14:textId="62136E00" w:rsidR="006C4CB8" w:rsidRPr="000B787F" w:rsidRDefault="00267EF6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iew alert about new created customer</w:t>
            </w:r>
            <w:r w:rsidR="00387CF8">
              <w:rPr>
                <w:sz w:val="22"/>
                <w:szCs w:val="22"/>
              </w:rPr>
              <w:t xml:space="preserve"> </w:t>
            </w:r>
          </w:p>
          <w:p w14:paraId="4BBE9E65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6C4CB8" w14:paraId="0F771230" w14:textId="77777777" w:rsidTr="00B36471">
        <w:tc>
          <w:tcPr>
            <w:tcW w:w="3325" w:type="dxa"/>
          </w:tcPr>
          <w:p w14:paraId="2FC1DB90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recondition</w:t>
            </w:r>
            <w:r>
              <w:rPr>
                <w:rFonts w:cs="Arial"/>
                <w:b/>
                <w:sz w:val="22"/>
                <w:szCs w:val="22"/>
              </w:rPr>
              <w:t>s</w:t>
            </w:r>
          </w:p>
        </w:tc>
        <w:tc>
          <w:tcPr>
            <w:tcW w:w="10947" w:type="dxa"/>
          </w:tcPr>
          <w:p w14:paraId="3B10FE0D" w14:textId="7138AD83" w:rsidR="006C4CB8" w:rsidRDefault="006C4CB8" w:rsidP="00B36471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ser logged in successfully</w:t>
            </w:r>
          </w:p>
          <w:p w14:paraId="1E6FDCF4" w14:textId="3C88757D" w:rsidR="00267EF6" w:rsidRDefault="00267EF6" w:rsidP="00B36471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New customer is approved in </w:t>
            </w:r>
            <w:r w:rsidR="00BC4F8C">
              <w:rPr>
                <w:sz w:val="22"/>
                <w:szCs w:val="22"/>
              </w:rPr>
              <w:t>eTool</w:t>
            </w:r>
          </w:p>
          <w:p w14:paraId="15EF114A" w14:textId="77777777" w:rsidR="006C4CB8" w:rsidRDefault="006C4CB8" w:rsidP="00B36471">
            <w:pPr>
              <w:pStyle w:val="NoSpacing"/>
              <w:ind w:left="720"/>
              <w:rPr>
                <w:rFonts w:cs="Arial"/>
                <w:b/>
                <w:sz w:val="22"/>
                <w:szCs w:val="22"/>
              </w:rPr>
            </w:pPr>
          </w:p>
        </w:tc>
      </w:tr>
      <w:tr w:rsidR="006C4CB8" w14:paraId="1C6772E9" w14:textId="77777777" w:rsidTr="00B36471">
        <w:tc>
          <w:tcPr>
            <w:tcW w:w="3325" w:type="dxa"/>
          </w:tcPr>
          <w:p w14:paraId="660167CB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ost-conditions</w:t>
            </w:r>
          </w:p>
        </w:tc>
        <w:tc>
          <w:tcPr>
            <w:tcW w:w="10947" w:type="dxa"/>
          </w:tcPr>
          <w:p w14:paraId="5EF7C4F7" w14:textId="65E72C4B" w:rsidR="006C4CB8" w:rsidRDefault="00267EF6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lert is showed for user to view</w:t>
            </w:r>
            <w:r w:rsidR="00387CF8">
              <w:rPr>
                <w:sz w:val="22"/>
                <w:szCs w:val="22"/>
              </w:rPr>
              <w:t xml:space="preserve"> </w:t>
            </w:r>
            <w:r w:rsidR="006C4CB8">
              <w:rPr>
                <w:sz w:val="22"/>
                <w:szCs w:val="22"/>
              </w:rPr>
              <w:t>successfully</w:t>
            </w:r>
          </w:p>
          <w:p w14:paraId="7422CD53" w14:textId="25BFB8EA" w:rsidR="00387CF8" w:rsidRDefault="00387CF8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f customer type is agency level 1, customer information is integrated to EPICOR</w:t>
            </w:r>
          </w:p>
          <w:p w14:paraId="624C18FC" w14:textId="77777777" w:rsidR="006C4CB8" w:rsidRPr="00AC2772" w:rsidRDefault="006C4CB8" w:rsidP="00B36471">
            <w:pPr>
              <w:pStyle w:val="NoSpacing"/>
              <w:rPr>
                <w:sz w:val="22"/>
                <w:szCs w:val="22"/>
              </w:rPr>
            </w:pPr>
          </w:p>
        </w:tc>
      </w:tr>
      <w:tr w:rsidR="006C4CB8" w14:paraId="3D7750E8" w14:textId="77777777" w:rsidTr="00B36471">
        <w:tc>
          <w:tcPr>
            <w:tcW w:w="3325" w:type="dxa"/>
          </w:tcPr>
          <w:p w14:paraId="47B015AF" w14:textId="77777777" w:rsidR="006C4CB8" w:rsidRDefault="006C4CB8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Trigger</w:t>
            </w:r>
          </w:p>
        </w:tc>
        <w:tc>
          <w:tcPr>
            <w:tcW w:w="10947" w:type="dxa"/>
          </w:tcPr>
          <w:p w14:paraId="493CA786" w14:textId="46289F58" w:rsidR="006C4CB8" w:rsidRPr="000B787F" w:rsidRDefault="00267EF6" w:rsidP="00B36471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ser logs in and views alert about all new created customer</w:t>
            </w:r>
          </w:p>
          <w:p w14:paraId="36F3AE6D" w14:textId="77777777" w:rsidR="006C4CB8" w:rsidRDefault="006C4CB8" w:rsidP="00B36471">
            <w:pPr>
              <w:pStyle w:val="NoSpacing"/>
              <w:tabs>
                <w:tab w:val="left" w:pos="1072"/>
              </w:tabs>
              <w:rPr>
                <w:rFonts w:cs="Arial"/>
                <w:b/>
                <w:sz w:val="22"/>
                <w:szCs w:val="22"/>
              </w:rPr>
            </w:pPr>
          </w:p>
        </w:tc>
      </w:tr>
    </w:tbl>
    <w:p w14:paraId="2567AECC" w14:textId="77777777" w:rsidR="006C4CB8" w:rsidRDefault="006C4CB8" w:rsidP="006C4CB8">
      <w:pPr>
        <w:pStyle w:val="NoSpacing"/>
        <w:rPr>
          <w:rFonts w:cs="Arial"/>
          <w:b/>
          <w:sz w:val="22"/>
          <w:szCs w:val="22"/>
        </w:rPr>
      </w:pPr>
    </w:p>
    <w:p w14:paraId="15A98BC6" w14:textId="4F1FD7A3" w:rsidR="006C4CB8" w:rsidRDefault="006C4CB8" w:rsidP="006C4CB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Main Success Scenario:</w:t>
      </w:r>
      <w:r w:rsidR="00F47177">
        <w:rPr>
          <w:rFonts w:cs="Arial"/>
          <w:b/>
          <w:sz w:val="22"/>
          <w:szCs w:val="22"/>
        </w:rPr>
        <w:t xml:space="preserve"> </w:t>
      </w:r>
    </w:p>
    <w:p w14:paraId="2463DF3B" w14:textId="13A0753D" w:rsidR="006C4CB8" w:rsidRPr="000B787F" w:rsidRDefault="00F47177" w:rsidP="006C4CB8">
      <w:pPr>
        <w:pStyle w:val="NoSpacing"/>
        <w:ind w:left="720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 xml:space="preserve"> </w:t>
      </w:r>
    </w:p>
    <w:p w14:paraId="2677AC08" w14:textId="6BF7B5A5" w:rsidR="006C4CB8" w:rsidRPr="0018547A" w:rsidRDefault="00876FA7" w:rsidP="00387CF8">
      <w:pPr>
        <w:pStyle w:val="NoSpacing"/>
        <w:numPr>
          <w:ilvl w:val="0"/>
          <w:numId w:val="27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System shows alert about new created customer when user logs in </w:t>
      </w:r>
    </w:p>
    <w:p w14:paraId="65E145DC" w14:textId="07F540F4" w:rsidR="006C4CB8" w:rsidRDefault="00876FA7" w:rsidP="00387CF8">
      <w:pPr>
        <w:pStyle w:val="NoSpacing"/>
        <w:numPr>
          <w:ilvl w:val="0"/>
          <w:numId w:val="27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User clicks on each alert to view new customer information</w:t>
      </w:r>
    </w:p>
    <w:p w14:paraId="2EF83E0E" w14:textId="66C989F5" w:rsidR="0084410A" w:rsidRPr="0018547A" w:rsidRDefault="0084410A" w:rsidP="00876FA7">
      <w:pPr>
        <w:pStyle w:val="NoSpacing"/>
        <w:ind w:left="1080"/>
        <w:rPr>
          <w:rFonts w:cs="Arial"/>
          <w:sz w:val="22"/>
          <w:szCs w:val="22"/>
        </w:rPr>
      </w:pPr>
    </w:p>
    <w:p w14:paraId="0E41FAAB" w14:textId="77777777" w:rsidR="006C4CB8" w:rsidRDefault="006C4CB8" w:rsidP="006C4CB8">
      <w:pPr>
        <w:pStyle w:val="NoSpacing"/>
        <w:rPr>
          <w:rFonts w:cs="Arial"/>
          <w:b/>
          <w:sz w:val="22"/>
          <w:szCs w:val="22"/>
        </w:rPr>
      </w:pPr>
    </w:p>
    <w:p w14:paraId="143A1B42" w14:textId="77777777" w:rsidR="006C4CB8" w:rsidRDefault="006C4CB8" w:rsidP="006C4CB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Alternative:</w:t>
      </w:r>
    </w:p>
    <w:p w14:paraId="1434821B" w14:textId="77777777" w:rsidR="006C4CB8" w:rsidRDefault="006C4CB8" w:rsidP="006C4CB8">
      <w:pPr>
        <w:pStyle w:val="NoSpacing"/>
        <w:ind w:left="720"/>
        <w:rPr>
          <w:rFonts w:cs="Arial"/>
          <w:b/>
          <w:sz w:val="22"/>
          <w:szCs w:val="22"/>
        </w:rPr>
      </w:pPr>
    </w:p>
    <w:p w14:paraId="4DD976B0" w14:textId="77777777" w:rsidR="006C4CB8" w:rsidRDefault="006C4CB8" w:rsidP="006C4CB8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</w:p>
    <w:p w14:paraId="2AAB0E90" w14:textId="77777777" w:rsidR="006C4CB8" w:rsidRDefault="006C4CB8" w:rsidP="006C4CB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Business Rules:</w:t>
      </w:r>
    </w:p>
    <w:p w14:paraId="546C91C1" w14:textId="77777777" w:rsidR="00397024" w:rsidRDefault="00397024" w:rsidP="00397024">
      <w:pPr>
        <w:pStyle w:val="NoSpacing"/>
        <w:ind w:left="720"/>
        <w:rPr>
          <w:rFonts w:cs="Arial"/>
          <w:b/>
          <w:sz w:val="22"/>
          <w:szCs w:val="22"/>
        </w:rPr>
      </w:pPr>
    </w:p>
    <w:p w14:paraId="7F5A6EDE" w14:textId="63FF4E52" w:rsidR="006C4CB8" w:rsidRDefault="002B5681" w:rsidP="002B5681">
      <w:pPr>
        <w:pStyle w:val="NoSpacing"/>
        <w:rPr>
          <w:rFonts w:cs="Arial"/>
          <w:sz w:val="22"/>
          <w:szCs w:val="22"/>
        </w:rPr>
      </w:pPr>
      <w:r w:rsidRPr="00397024">
        <w:rPr>
          <w:rFonts w:cs="Arial"/>
          <w:sz w:val="22"/>
          <w:szCs w:val="22"/>
        </w:rPr>
        <w:t xml:space="preserve">1. Each new created customer is one alert. When user clicks on the alert, </w:t>
      </w:r>
      <w:r w:rsidR="00397024" w:rsidRPr="00397024">
        <w:rPr>
          <w:rFonts w:cs="Arial"/>
          <w:sz w:val="22"/>
          <w:szCs w:val="22"/>
        </w:rPr>
        <w:t>system opens the BP screen</w:t>
      </w:r>
    </w:p>
    <w:p w14:paraId="64207D84" w14:textId="77777777" w:rsidR="00397024" w:rsidRPr="00397024" w:rsidRDefault="00397024" w:rsidP="002B5681">
      <w:pPr>
        <w:pStyle w:val="NoSpacing"/>
        <w:rPr>
          <w:rFonts w:cs="Arial"/>
          <w:sz w:val="22"/>
          <w:szCs w:val="22"/>
        </w:rPr>
      </w:pPr>
    </w:p>
    <w:p w14:paraId="590DBD41" w14:textId="73C4B94E" w:rsidR="006C4CB8" w:rsidRPr="001B0ED7" w:rsidRDefault="006C4CB8" w:rsidP="006C4CB8">
      <w:pPr>
        <w:pStyle w:val="Heading5"/>
        <w:rPr>
          <w:szCs w:val="22"/>
        </w:rPr>
      </w:pPr>
      <w:r>
        <w:rPr>
          <w:szCs w:val="22"/>
        </w:rPr>
        <w:t>Screen 01 (SFA)</w:t>
      </w:r>
      <w:r w:rsidRPr="001B0ED7">
        <w:rPr>
          <w:szCs w:val="22"/>
        </w:rPr>
        <w:t>:</w:t>
      </w:r>
      <w:r>
        <w:rPr>
          <w:szCs w:val="22"/>
        </w:rPr>
        <w:t xml:space="preserve"> </w:t>
      </w:r>
      <w:r w:rsidR="00227D02">
        <w:rPr>
          <w:szCs w:val="22"/>
        </w:rPr>
        <w:t xml:space="preserve">Approve customer in </w:t>
      </w:r>
      <w:r w:rsidR="00602D51">
        <w:rPr>
          <w:szCs w:val="22"/>
        </w:rPr>
        <w:t>Core DMS</w:t>
      </w:r>
    </w:p>
    <w:p w14:paraId="19E3D055" w14:textId="32D89E68" w:rsidR="006C4CB8" w:rsidRDefault="002B5681" w:rsidP="00AF43DD">
      <w:pPr>
        <w:jc w:val="center"/>
        <w:rPr>
          <w:noProof/>
          <w:szCs w:val="22"/>
        </w:rPr>
      </w:pPr>
      <w:r>
        <w:rPr>
          <w:noProof/>
        </w:rPr>
        <w:lastRenderedPageBreak/>
        <w:drawing>
          <wp:inline distT="0" distB="0" distL="0" distR="0" wp14:anchorId="3B41B780" wp14:editId="4591AE32">
            <wp:extent cx="4800000" cy="3314286"/>
            <wp:effectExtent l="19050" t="19050" r="19685" b="196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00000" cy="331428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8D6FE72" w14:textId="0765122C" w:rsidR="00AF43DD" w:rsidRDefault="00AF43DD" w:rsidP="00AF43DD">
      <w:pPr>
        <w:jc w:val="center"/>
        <w:rPr>
          <w:noProof/>
          <w:szCs w:val="22"/>
        </w:rPr>
      </w:pPr>
    </w:p>
    <w:p w14:paraId="352FF78B" w14:textId="77777777" w:rsidR="00C20033" w:rsidRPr="000A540B" w:rsidRDefault="00C20033" w:rsidP="00C20033">
      <w:pPr>
        <w:pStyle w:val="ListParagraph"/>
        <w:numPr>
          <w:ilvl w:val="0"/>
          <w:numId w:val="15"/>
        </w:numPr>
        <w:rPr>
          <w:b/>
          <w:szCs w:val="22"/>
        </w:rPr>
      </w:pPr>
      <w:r>
        <w:rPr>
          <w:b/>
          <w:szCs w:val="22"/>
        </w:rPr>
        <w:t>S</w:t>
      </w:r>
      <w:r w:rsidRPr="000A540B">
        <w:rPr>
          <w:b/>
          <w:szCs w:val="22"/>
        </w:rPr>
        <w:t>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617"/>
        <w:gridCol w:w="1710"/>
        <w:gridCol w:w="2070"/>
        <w:gridCol w:w="6807"/>
      </w:tblGrid>
      <w:tr w:rsidR="00C20033" w:rsidRPr="000B787F" w14:paraId="39E12D7F" w14:textId="77777777" w:rsidTr="00B36471">
        <w:tc>
          <w:tcPr>
            <w:tcW w:w="2068" w:type="dxa"/>
            <w:shd w:val="clear" w:color="auto" w:fill="C6D9F1"/>
          </w:tcPr>
          <w:p w14:paraId="0C385EEC" w14:textId="77777777" w:rsidR="00C20033" w:rsidRPr="000B787F" w:rsidRDefault="00C20033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7" w:type="dxa"/>
            <w:shd w:val="clear" w:color="auto" w:fill="C6D9F1"/>
          </w:tcPr>
          <w:p w14:paraId="699E4BE3" w14:textId="77777777" w:rsidR="00C20033" w:rsidRPr="000B787F" w:rsidRDefault="00C20033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710" w:type="dxa"/>
            <w:shd w:val="clear" w:color="auto" w:fill="C6D9F1"/>
          </w:tcPr>
          <w:p w14:paraId="78D24098" w14:textId="77777777" w:rsidR="00C20033" w:rsidRPr="000B787F" w:rsidRDefault="00C20033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2070" w:type="dxa"/>
            <w:shd w:val="clear" w:color="auto" w:fill="C6D9F1"/>
          </w:tcPr>
          <w:p w14:paraId="3504EE19" w14:textId="77777777" w:rsidR="00C20033" w:rsidRPr="000B787F" w:rsidRDefault="00C20033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192EF7B2" w14:textId="77777777" w:rsidR="00C20033" w:rsidRPr="000B787F" w:rsidRDefault="00C20033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>
              <w:rPr>
                <w:b/>
                <w:szCs w:val="22"/>
              </w:rPr>
              <w:t xml:space="preserve"> and Rules</w:t>
            </w:r>
          </w:p>
        </w:tc>
      </w:tr>
      <w:tr w:rsidR="00C20033" w:rsidRPr="000B787F" w14:paraId="3BB23E7F" w14:textId="77777777" w:rsidTr="00DB39AC">
        <w:trPr>
          <w:trHeight w:val="449"/>
        </w:trPr>
        <w:tc>
          <w:tcPr>
            <w:tcW w:w="2068" w:type="dxa"/>
          </w:tcPr>
          <w:p w14:paraId="0E9B4612" w14:textId="2535565A" w:rsidR="00C20033" w:rsidRPr="000B787F" w:rsidRDefault="00C20033" w:rsidP="00B36471">
            <w:pPr>
              <w:rPr>
                <w:szCs w:val="22"/>
              </w:rPr>
            </w:pPr>
          </w:p>
        </w:tc>
        <w:tc>
          <w:tcPr>
            <w:tcW w:w="1617" w:type="dxa"/>
          </w:tcPr>
          <w:p w14:paraId="75DBC759" w14:textId="7F3812C7" w:rsidR="00C20033" w:rsidRPr="000B787F" w:rsidRDefault="00C20033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0B7BA4FC" w14:textId="77777777" w:rsidR="00C20033" w:rsidRPr="000B787F" w:rsidRDefault="00C20033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1751092" w14:textId="77777777" w:rsidR="00C20033" w:rsidRPr="000B787F" w:rsidRDefault="00C20033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23096D49" w14:textId="11C2F4DA" w:rsidR="00A953FE" w:rsidRPr="00FD4136" w:rsidRDefault="00A953FE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C20033" w:rsidRPr="000B787F" w14:paraId="53E4303C" w14:textId="77777777" w:rsidTr="00B36471">
        <w:trPr>
          <w:trHeight w:val="143"/>
        </w:trPr>
        <w:tc>
          <w:tcPr>
            <w:tcW w:w="2068" w:type="dxa"/>
          </w:tcPr>
          <w:p w14:paraId="401451B9" w14:textId="50FCFB58" w:rsidR="00C20033" w:rsidRDefault="00C20033" w:rsidP="00B36471">
            <w:pPr>
              <w:rPr>
                <w:szCs w:val="22"/>
              </w:rPr>
            </w:pPr>
          </w:p>
        </w:tc>
        <w:tc>
          <w:tcPr>
            <w:tcW w:w="1617" w:type="dxa"/>
          </w:tcPr>
          <w:p w14:paraId="668FF9E6" w14:textId="1D39E46D" w:rsidR="00C20033" w:rsidRDefault="00C20033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3C72E8A3" w14:textId="77777777" w:rsidR="00C20033" w:rsidRPr="00DF4D6A" w:rsidRDefault="00C20033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1F538743" w14:textId="77777777" w:rsidR="00C20033" w:rsidRDefault="00C20033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6278EB35" w14:textId="0A3E907E" w:rsidR="00C20033" w:rsidRDefault="00C20033" w:rsidP="00B36471">
            <w:pPr>
              <w:rPr>
                <w:bCs/>
                <w:szCs w:val="22"/>
                <w:lang w:eastAsia="ja-JP"/>
              </w:rPr>
            </w:pPr>
          </w:p>
        </w:tc>
      </w:tr>
    </w:tbl>
    <w:p w14:paraId="1BDA4F53" w14:textId="77777777" w:rsidR="00C20033" w:rsidRPr="006C4CB8" w:rsidRDefault="00C20033" w:rsidP="006C4CB8"/>
    <w:p w14:paraId="75147490" w14:textId="4335D40E" w:rsidR="005145CA" w:rsidRDefault="00193749">
      <w:pPr>
        <w:pStyle w:val="Heading4"/>
      </w:pPr>
      <w:bookmarkStart w:id="34" w:name="_Toc484784630"/>
      <w:r>
        <w:t>UC05</w:t>
      </w:r>
      <w:r w:rsidR="005145CA">
        <w:t xml:space="preserve">: Create customer in </w:t>
      </w:r>
      <w:r w:rsidR="00602D51">
        <w:t>Core DMS</w:t>
      </w:r>
      <w:bookmarkEnd w:id="34"/>
    </w:p>
    <w:p w14:paraId="6E2E3CBE" w14:textId="77777777" w:rsidR="009602FE" w:rsidRPr="0066795C" w:rsidRDefault="009602FE" w:rsidP="009602F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25"/>
        <w:gridCol w:w="10947"/>
      </w:tblGrid>
      <w:tr w:rsidR="009602FE" w14:paraId="189C6B68" w14:textId="77777777" w:rsidTr="00B36471">
        <w:trPr>
          <w:trHeight w:val="539"/>
        </w:trPr>
        <w:tc>
          <w:tcPr>
            <w:tcW w:w="3325" w:type="dxa"/>
          </w:tcPr>
          <w:p w14:paraId="7EDD37E3" w14:textId="77777777" w:rsidR="009602FE" w:rsidRDefault="009602FE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lastRenderedPageBreak/>
              <w:t>Brief description</w:t>
            </w:r>
          </w:p>
        </w:tc>
        <w:tc>
          <w:tcPr>
            <w:tcW w:w="10947" w:type="dxa"/>
          </w:tcPr>
          <w:p w14:paraId="07B5EAD7" w14:textId="251F994F" w:rsidR="0084410A" w:rsidRDefault="009602FE" w:rsidP="0084410A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This use case is run when </w:t>
            </w:r>
            <w:r w:rsidR="00DB39AC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user wants to create new customer in </w:t>
            </w:r>
            <w:r w:rsidR="00602D51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>Core DMS</w:t>
            </w:r>
          </w:p>
          <w:p w14:paraId="68FEF8D1" w14:textId="190BE6FC" w:rsidR="009602FE" w:rsidRDefault="009602FE" w:rsidP="0084410A">
            <w:pPr>
              <w:pStyle w:val="NoSpacing"/>
              <w:tabs>
                <w:tab w:val="left" w:pos="7125"/>
              </w:tabs>
              <w:rPr>
                <w:rFonts w:cs="Arial"/>
                <w:b/>
                <w:sz w:val="22"/>
                <w:szCs w:val="22"/>
              </w:rPr>
            </w:pPr>
          </w:p>
        </w:tc>
      </w:tr>
      <w:tr w:rsidR="009602FE" w14:paraId="5652E2F7" w14:textId="77777777" w:rsidTr="00B36471">
        <w:tc>
          <w:tcPr>
            <w:tcW w:w="3325" w:type="dxa"/>
          </w:tcPr>
          <w:p w14:paraId="43D12376" w14:textId="77777777" w:rsidR="009602FE" w:rsidRDefault="009602FE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Actor</w:t>
            </w:r>
          </w:p>
        </w:tc>
        <w:tc>
          <w:tcPr>
            <w:tcW w:w="10947" w:type="dxa"/>
          </w:tcPr>
          <w:p w14:paraId="4B37112C" w14:textId="77777777" w:rsidR="009602FE" w:rsidRPr="0070082D" w:rsidRDefault="00DB39AC" w:rsidP="00B36471">
            <w:pPr>
              <w:pStyle w:val="NoSpacing"/>
              <w:rPr>
                <w:rFonts w:cs="Arial"/>
                <w:sz w:val="22"/>
                <w:szCs w:val="22"/>
              </w:rPr>
            </w:pPr>
            <w:r w:rsidRPr="0070082D">
              <w:rPr>
                <w:rFonts w:cs="Arial"/>
                <w:sz w:val="22"/>
                <w:szCs w:val="22"/>
              </w:rPr>
              <w:t>User who has the following permission(s):</w:t>
            </w:r>
          </w:p>
          <w:p w14:paraId="40B51BA7" w14:textId="38B3ADB8" w:rsidR="00DB39AC" w:rsidRDefault="00DB39AC" w:rsidP="0070082D">
            <w:pPr>
              <w:pStyle w:val="NoSpacing"/>
              <w:numPr>
                <w:ilvl w:val="0"/>
                <w:numId w:val="29"/>
              </w:numPr>
              <w:rPr>
                <w:rFonts w:cs="Arial"/>
                <w:sz w:val="22"/>
                <w:szCs w:val="22"/>
              </w:rPr>
            </w:pPr>
            <w:r w:rsidRPr="0070082D">
              <w:rPr>
                <w:rFonts w:cs="Arial"/>
                <w:sz w:val="22"/>
                <w:szCs w:val="22"/>
              </w:rPr>
              <w:t xml:space="preserve">Create new customer in </w:t>
            </w:r>
            <w:r w:rsidR="00602D51">
              <w:rPr>
                <w:rFonts w:cs="Arial"/>
                <w:sz w:val="22"/>
                <w:szCs w:val="22"/>
              </w:rPr>
              <w:t>Core DMS</w:t>
            </w:r>
          </w:p>
          <w:p w14:paraId="040887EB" w14:textId="04EF2757" w:rsidR="0070082D" w:rsidRPr="0070082D" w:rsidRDefault="0070082D" w:rsidP="00B36471">
            <w:pPr>
              <w:pStyle w:val="NoSpacing"/>
              <w:rPr>
                <w:rFonts w:cs="Arial"/>
                <w:sz w:val="22"/>
                <w:szCs w:val="22"/>
              </w:rPr>
            </w:pPr>
          </w:p>
        </w:tc>
      </w:tr>
      <w:tr w:rsidR="009602FE" w14:paraId="744552DE" w14:textId="77777777" w:rsidTr="00B36471">
        <w:tc>
          <w:tcPr>
            <w:tcW w:w="3325" w:type="dxa"/>
          </w:tcPr>
          <w:p w14:paraId="44D9F818" w14:textId="1A9AB468" w:rsidR="009602FE" w:rsidRDefault="009602FE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User Goal</w:t>
            </w:r>
          </w:p>
        </w:tc>
        <w:tc>
          <w:tcPr>
            <w:tcW w:w="10947" w:type="dxa"/>
          </w:tcPr>
          <w:p w14:paraId="7EF2A982" w14:textId="3545D7CB" w:rsidR="009602FE" w:rsidRDefault="00DB39AC" w:rsidP="00B36471">
            <w:pPr>
              <w:pStyle w:val="NoSpacing"/>
              <w:rPr>
                <w:rFonts w:cs="Arial"/>
                <w:sz w:val="22"/>
                <w:szCs w:val="22"/>
              </w:rPr>
            </w:pPr>
            <w:r w:rsidRPr="0070082D">
              <w:rPr>
                <w:rFonts w:cs="Arial"/>
                <w:sz w:val="22"/>
                <w:szCs w:val="22"/>
              </w:rPr>
              <w:t xml:space="preserve">Customer is created in </w:t>
            </w:r>
            <w:r w:rsidR="00602D51">
              <w:rPr>
                <w:rFonts w:cs="Arial"/>
                <w:sz w:val="22"/>
                <w:szCs w:val="22"/>
              </w:rPr>
              <w:t>Core DMS</w:t>
            </w:r>
          </w:p>
          <w:p w14:paraId="64999DBD" w14:textId="65C4DB91" w:rsidR="0070082D" w:rsidRPr="0070082D" w:rsidRDefault="0070082D" w:rsidP="00B36471">
            <w:pPr>
              <w:pStyle w:val="NoSpacing"/>
              <w:rPr>
                <w:rFonts w:cs="Arial"/>
                <w:sz w:val="22"/>
                <w:szCs w:val="22"/>
              </w:rPr>
            </w:pPr>
          </w:p>
        </w:tc>
      </w:tr>
      <w:tr w:rsidR="009602FE" w14:paraId="583218C6" w14:textId="77777777" w:rsidTr="00B36471">
        <w:tc>
          <w:tcPr>
            <w:tcW w:w="3325" w:type="dxa"/>
          </w:tcPr>
          <w:p w14:paraId="22890E7A" w14:textId="77777777" w:rsidR="009602FE" w:rsidRDefault="009602FE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recondition</w:t>
            </w:r>
            <w:r>
              <w:rPr>
                <w:rFonts w:cs="Arial"/>
                <w:b/>
                <w:sz w:val="22"/>
                <w:szCs w:val="22"/>
              </w:rPr>
              <w:t>s</w:t>
            </w:r>
          </w:p>
        </w:tc>
        <w:tc>
          <w:tcPr>
            <w:tcW w:w="10947" w:type="dxa"/>
          </w:tcPr>
          <w:p w14:paraId="4C2834E6" w14:textId="77777777" w:rsidR="009602FE" w:rsidRPr="0070082D" w:rsidRDefault="00DB39AC" w:rsidP="0070082D">
            <w:pPr>
              <w:pStyle w:val="NoSpacing"/>
              <w:numPr>
                <w:ilvl w:val="0"/>
                <w:numId w:val="29"/>
              </w:numPr>
              <w:rPr>
                <w:rFonts w:cs="Arial"/>
                <w:sz w:val="22"/>
                <w:szCs w:val="22"/>
              </w:rPr>
            </w:pPr>
            <w:r w:rsidRPr="0070082D">
              <w:rPr>
                <w:rFonts w:cs="Arial"/>
                <w:sz w:val="22"/>
                <w:szCs w:val="22"/>
              </w:rPr>
              <w:t>Information of customer</w:t>
            </w:r>
          </w:p>
          <w:p w14:paraId="46DCDA26" w14:textId="77777777" w:rsidR="00DB39AC" w:rsidRPr="0070082D" w:rsidRDefault="00DB39AC" w:rsidP="0070082D">
            <w:pPr>
              <w:pStyle w:val="NoSpacing"/>
              <w:numPr>
                <w:ilvl w:val="0"/>
                <w:numId w:val="29"/>
              </w:numPr>
              <w:rPr>
                <w:rFonts w:cs="Arial"/>
                <w:sz w:val="22"/>
                <w:szCs w:val="22"/>
              </w:rPr>
            </w:pPr>
            <w:r w:rsidRPr="0070082D">
              <w:rPr>
                <w:rFonts w:cs="Arial"/>
                <w:sz w:val="22"/>
                <w:szCs w:val="22"/>
              </w:rPr>
              <w:t>User logged in successfully</w:t>
            </w:r>
          </w:p>
          <w:p w14:paraId="52B3D653" w14:textId="77777777" w:rsidR="00DB39AC" w:rsidRPr="0070082D" w:rsidRDefault="00DB39AC" w:rsidP="00DB39AC">
            <w:pPr>
              <w:pStyle w:val="NoSpacing"/>
              <w:rPr>
                <w:rFonts w:cs="Arial"/>
                <w:sz w:val="22"/>
                <w:szCs w:val="22"/>
              </w:rPr>
            </w:pPr>
          </w:p>
        </w:tc>
      </w:tr>
      <w:tr w:rsidR="009602FE" w14:paraId="5DE079B8" w14:textId="77777777" w:rsidTr="00B36471">
        <w:tc>
          <w:tcPr>
            <w:tcW w:w="3325" w:type="dxa"/>
          </w:tcPr>
          <w:p w14:paraId="14ED4FFB" w14:textId="21A9BC39" w:rsidR="009602FE" w:rsidRDefault="009602FE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ost-conditions</w:t>
            </w:r>
          </w:p>
        </w:tc>
        <w:tc>
          <w:tcPr>
            <w:tcW w:w="10947" w:type="dxa"/>
          </w:tcPr>
          <w:p w14:paraId="3FAB5A6D" w14:textId="31E994D4" w:rsidR="009602FE" w:rsidRPr="0070082D" w:rsidRDefault="00DB39AC" w:rsidP="00B36471">
            <w:pPr>
              <w:pStyle w:val="NoSpacing"/>
              <w:rPr>
                <w:sz w:val="22"/>
                <w:szCs w:val="22"/>
              </w:rPr>
            </w:pPr>
            <w:r w:rsidRPr="0070082D">
              <w:rPr>
                <w:sz w:val="22"/>
                <w:szCs w:val="22"/>
              </w:rPr>
              <w:t xml:space="preserve">Customer is created in </w:t>
            </w:r>
            <w:r w:rsidR="00602D51">
              <w:rPr>
                <w:sz w:val="22"/>
                <w:szCs w:val="22"/>
              </w:rPr>
              <w:t>Core DMS</w:t>
            </w:r>
          </w:p>
          <w:p w14:paraId="45BFD43C" w14:textId="77777777" w:rsidR="00DB39AC" w:rsidRPr="0070082D" w:rsidRDefault="00DB39AC" w:rsidP="00B36471">
            <w:pPr>
              <w:pStyle w:val="NoSpacing"/>
              <w:rPr>
                <w:sz w:val="22"/>
                <w:szCs w:val="22"/>
              </w:rPr>
            </w:pPr>
            <w:r w:rsidRPr="0070082D">
              <w:rPr>
                <w:sz w:val="22"/>
                <w:szCs w:val="22"/>
              </w:rPr>
              <w:t>If customer’s type is agency level 1, customer’s information is integrated to EPICOR</w:t>
            </w:r>
          </w:p>
          <w:p w14:paraId="068600FC" w14:textId="4906A4C0" w:rsidR="0070082D" w:rsidRPr="0070082D" w:rsidRDefault="0070082D" w:rsidP="00B36471">
            <w:pPr>
              <w:pStyle w:val="NoSpacing"/>
              <w:rPr>
                <w:sz w:val="22"/>
                <w:szCs w:val="22"/>
              </w:rPr>
            </w:pPr>
          </w:p>
        </w:tc>
      </w:tr>
      <w:tr w:rsidR="009602FE" w14:paraId="76D72DE1" w14:textId="77777777" w:rsidTr="00B36471">
        <w:tc>
          <w:tcPr>
            <w:tcW w:w="3325" w:type="dxa"/>
          </w:tcPr>
          <w:p w14:paraId="07AA6E33" w14:textId="2BB8D167" w:rsidR="009602FE" w:rsidRDefault="009602FE" w:rsidP="00B36471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Trigger</w:t>
            </w:r>
          </w:p>
        </w:tc>
        <w:tc>
          <w:tcPr>
            <w:tcW w:w="10947" w:type="dxa"/>
          </w:tcPr>
          <w:p w14:paraId="3E5DEA3F" w14:textId="299150F2" w:rsidR="009602FE" w:rsidRDefault="0070082D" w:rsidP="00B36471">
            <w:pPr>
              <w:pStyle w:val="NoSpacing"/>
              <w:tabs>
                <w:tab w:val="left" w:pos="1072"/>
              </w:tabs>
              <w:rPr>
                <w:rFonts w:cs="Arial"/>
                <w:sz w:val="22"/>
                <w:szCs w:val="22"/>
              </w:rPr>
            </w:pPr>
            <w:r w:rsidRPr="0070082D">
              <w:rPr>
                <w:rFonts w:cs="Arial"/>
                <w:sz w:val="22"/>
                <w:szCs w:val="22"/>
              </w:rPr>
              <w:t xml:space="preserve">User wants to create new customer in </w:t>
            </w:r>
            <w:r w:rsidR="00602D51">
              <w:rPr>
                <w:rFonts w:cs="Arial"/>
                <w:sz w:val="22"/>
                <w:szCs w:val="22"/>
              </w:rPr>
              <w:t>Core DMS</w:t>
            </w:r>
          </w:p>
          <w:p w14:paraId="61398604" w14:textId="6B3DE633" w:rsidR="0070082D" w:rsidRPr="0070082D" w:rsidRDefault="0070082D" w:rsidP="00B36471">
            <w:pPr>
              <w:pStyle w:val="NoSpacing"/>
              <w:tabs>
                <w:tab w:val="left" w:pos="1072"/>
              </w:tabs>
              <w:rPr>
                <w:rFonts w:cs="Arial"/>
                <w:sz w:val="22"/>
                <w:szCs w:val="22"/>
              </w:rPr>
            </w:pPr>
          </w:p>
        </w:tc>
      </w:tr>
    </w:tbl>
    <w:p w14:paraId="3807F631" w14:textId="77777777" w:rsidR="009602FE" w:rsidRDefault="009602FE" w:rsidP="009602FE">
      <w:pPr>
        <w:pStyle w:val="NoSpacing"/>
        <w:rPr>
          <w:rFonts w:cs="Arial"/>
          <w:b/>
          <w:sz w:val="22"/>
          <w:szCs w:val="22"/>
        </w:rPr>
      </w:pPr>
    </w:p>
    <w:p w14:paraId="247C8D8B" w14:textId="77777777" w:rsidR="009602FE" w:rsidRDefault="009602FE" w:rsidP="009602FE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Main Success Scenario:</w:t>
      </w:r>
    </w:p>
    <w:p w14:paraId="594EDBDF" w14:textId="77777777" w:rsidR="009602FE" w:rsidRPr="000B787F" w:rsidRDefault="009602FE" w:rsidP="009602FE">
      <w:pPr>
        <w:pStyle w:val="NoSpacing"/>
        <w:ind w:left="720"/>
        <w:rPr>
          <w:rFonts w:cs="Arial"/>
          <w:b/>
          <w:sz w:val="22"/>
          <w:szCs w:val="22"/>
        </w:rPr>
      </w:pPr>
    </w:p>
    <w:p w14:paraId="74B90141" w14:textId="60380523" w:rsidR="009602FE" w:rsidRPr="0070082D" w:rsidRDefault="0070082D" w:rsidP="00227D02">
      <w:pPr>
        <w:pStyle w:val="NoSpacing"/>
        <w:numPr>
          <w:ilvl w:val="0"/>
          <w:numId w:val="28"/>
        </w:numPr>
        <w:rPr>
          <w:rFonts w:cs="Arial"/>
          <w:sz w:val="22"/>
          <w:szCs w:val="22"/>
        </w:rPr>
      </w:pPr>
      <w:r w:rsidRPr="0070082D">
        <w:rPr>
          <w:rFonts w:cs="Arial"/>
          <w:sz w:val="22"/>
          <w:szCs w:val="22"/>
        </w:rPr>
        <w:t xml:space="preserve">User creates customer in </w:t>
      </w:r>
      <w:r w:rsidR="00602D51">
        <w:rPr>
          <w:rFonts w:cs="Arial"/>
          <w:sz w:val="22"/>
          <w:szCs w:val="22"/>
        </w:rPr>
        <w:t>Core DMS</w:t>
      </w:r>
    </w:p>
    <w:p w14:paraId="6177F8A2" w14:textId="4B6E3823" w:rsidR="0070082D" w:rsidRPr="0070082D" w:rsidRDefault="0070082D" w:rsidP="00227D02">
      <w:pPr>
        <w:pStyle w:val="NoSpacing"/>
        <w:numPr>
          <w:ilvl w:val="0"/>
          <w:numId w:val="28"/>
        </w:numPr>
        <w:rPr>
          <w:rFonts w:cs="Arial"/>
          <w:sz w:val="22"/>
          <w:szCs w:val="22"/>
        </w:rPr>
      </w:pPr>
      <w:r w:rsidRPr="0070082D">
        <w:rPr>
          <w:rFonts w:cs="Arial"/>
          <w:sz w:val="22"/>
          <w:szCs w:val="22"/>
        </w:rPr>
        <w:t>System saves information</w:t>
      </w:r>
    </w:p>
    <w:p w14:paraId="1E3752BF" w14:textId="5E6C6CE1" w:rsidR="0070082D" w:rsidRPr="0070082D" w:rsidRDefault="0070082D" w:rsidP="00227D02">
      <w:pPr>
        <w:pStyle w:val="NoSpacing"/>
        <w:numPr>
          <w:ilvl w:val="0"/>
          <w:numId w:val="28"/>
        </w:numPr>
        <w:rPr>
          <w:rFonts w:cs="Arial"/>
          <w:sz w:val="22"/>
          <w:szCs w:val="22"/>
        </w:rPr>
      </w:pPr>
      <w:r w:rsidRPr="0070082D">
        <w:rPr>
          <w:rFonts w:cs="Arial"/>
          <w:sz w:val="22"/>
          <w:szCs w:val="22"/>
        </w:rPr>
        <w:t>System integrates customer to EPICOR</w:t>
      </w:r>
    </w:p>
    <w:p w14:paraId="45A32E78" w14:textId="77777777" w:rsidR="00227D02" w:rsidRDefault="00227D02" w:rsidP="00227D02">
      <w:pPr>
        <w:pStyle w:val="NoSpacing"/>
        <w:ind w:left="1080"/>
        <w:rPr>
          <w:rFonts w:cs="Arial"/>
          <w:b/>
          <w:sz w:val="22"/>
          <w:szCs w:val="22"/>
        </w:rPr>
      </w:pPr>
    </w:p>
    <w:p w14:paraId="78720E73" w14:textId="77777777" w:rsidR="009602FE" w:rsidRDefault="009602FE" w:rsidP="009602FE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Alternative:</w:t>
      </w:r>
    </w:p>
    <w:p w14:paraId="4AA14B16" w14:textId="77777777" w:rsidR="009602FE" w:rsidRDefault="009602FE" w:rsidP="009602FE">
      <w:pPr>
        <w:pStyle w:val="NoSpacing"/>
        <w:ind w:left="720"/>
        <w:rPr>
          <w:rFonts w:cs="Arial"/>
          <w:b/>
          <w:sz w:val="22"/>
          <w:szCs w:val="22"/>
        </w:rPr>
      </w:pPr>
    </w:p>
    <w:p w14:paraId="77FE0BE0" w14:textId="069D4522" w:rsidR="009602FE" w:rsidRDefault="00227D02" w:rsidP="00227D02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1a. </w:t>
      </w:r>
      <w:r w:rsidR="0070082D">
        <w:rPr>
          <w:rFonts w:cs="Arial"/>
          <w:sz w:val="22"/>
          <w:szCs w:val="22"/>
        </w:rPr>
        <w:t xml:space="preserve">User </w:t>
      </w:r>
      <w:r w:rsidR="00602D51">
        <w:rPr>
          <w:rFonts w:cs="Arial"/>
          <w:sz w:val="22"/>
          <w:szCs w:val="22"/>
        </w:rPr>
        <w:t>update</w:t>
      </w:r>
      <w:r w:rsidR="0070082D">
        <w:rPr>
          <w:rFonts w:cs="Arial"/>
          <w:sz w:val="22"/>
          <w:szCs w:val="22"/>
        </w:rPr>
        <w:t xml:space="preserve">s customer in </w:t>
      </w:r>
      <w:r w:rsidR="00602D51">
        <w:rPr>
          <w:rFonts w:cs="Arial"/>
          <w:sz w:val="22"/>
          <w:szCs w:val="22"/>
        </w:rPr>
        <w:t>Core DMS</w:t>
      </w:r>
    </w:p>
    <w:p w14:paraId="5864BCF5" w14:textId="5E9B49F6" w:rsidR="0070082D" w:rsidRDefault="0070082D" w:rsidP="00227D02">
      <w:pPr>
        <w:pStyle w:val="NoSpacing"/>
        <w:tabs>
          <w:tab w:val="left" w:pos="6919"/>
        </w:tabs>
        <w:ind w:left="360" w:firstLine="36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1a.1. System saves information</w:t>
      </w:r>
    </w:p>
    <w:p w14:paraId="60E5427A" w14:textId="06713A90" w:rsidR="0070082D" w:rsidRDefault="0070082D" w:rsidP="00227D02">
      <w:pPr>
        <w:pStyle w:val="NoSpacing"/>
        <w:tabs>
          <w:tab w:val="left" w:pos="6919"/>
        </w:tabs>
        <w:ind w:left="360" w:firstLine="360"/>
        <w:rPr>
          <w:rFonts w:eastAsia="MS Mincho"/>
          <w:sz w:val="22"/>
          <w:szCs w:val="22"/>
          <w:lang w:val="en-US" w:eastAsia="ja-JP"/>
        </w:rPr>
      </w:pPr>
      <w:r>
        <w:rPr>
          <w:rFonts w:cs="Arial"/>
          <w:sz w:val="22"/>
          <w:szCs w:val="22"/>
        </w:rPr>
        <w:t>1a.2. System integrates customer to EPICOR</w:t>
      </w:r>
    </w:p>
    <w:p w14:paraId="681A84BD" w14:textId="77777777" w:rsidR="009602FE" w:rsidRPr="000B787F" w:rsidRDefault="009602FE" w:rsidP="009602FE">
      <w:pPr>
        <w:pStyle w:val="NoSpacing"/>
        <w:ind w:firstLine="720"/>
        <w:rPr>
          <w:rFonts w:eastAsia="MS Mincho"/>
          <w:sz w:val="22"/>
          <w:szCs w:val="22"/>
          <w:lang w:val="en-US" w:eastAsia="ja-JP"/>
        </w:rPr>
      </w:pPr>
    </w:p>
    <w:p w14:paraId="5C6323F2" w14:textId="77777777" w:rsidR="009602FE" w:rsidRDefault="009602FE" w:rsidP="009602FE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Business Rules:</w:t>
      </w:r>
    </w:p>
    <w:p w14:paraId="6266DA39" w14:textId="77777777" w:rsidR="009602FE" w:rsidRDefault="009602FE" w:rsidP="009602FE">
      <w:pPr>
        <w:pStyle w:val="NoSpacing"/>
        <w:ind w:left="720"/>
        <w:rPr>
          <w:rFonts w:cs="Arial"/>
          <w:b/>
          <w:sz w:val="22"/>
          <w:szCs w:val="22"/>
        </w:rPr>
      </w:pPr>
    </w:p>
    <w:p w14:paraId="1ECE9859" w14:textId="77777777" w:rsidR="009602FE" w:rsidRDefault="009602FE" w:rsidP="009602FE">
      <w:pPr>
        <w:pStyle w:val="NoSpacing"/>
        <w:ind w:left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1. </w:t>
      </w:r>
    </w:p>
    <w:p w14:paraId="7539283B" w14:textId="2CC944F7" w:rsidR="00AE492E" w:rsidRDefault="00AE492E" w:rsidP="009602FE">
      <w:pPr>
        <w:pStyle w:val="NoSpacing"/>
        <w:ind w:left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-     User can creates customer manually or upload by excel file</w:t>
      </w:r>
    </w:p>
    <w:p w14:paraId="0E753E69" w14:textId="744803EC" w:rsidR="00EA1DDD" w:rsidRDefault="00F0056F" w:rsidP="00EA1DDD">
      <w:pPr>
        <w:pStyle w:val="ListParagraph"/>
        <w:numPr>
          <w:ilvl w:val="0"/>
          <w:numId w:val="25"/>
        </w:numPr>
        <w:spacing w:before="0" w:after="0"/>
        <w:rPr>
          <w:rFonts w:cs="Arial"/>
        </w:rPr>
      </w:pPr>
      <w:r>
        <w:rPr>
          <w:rFonts w:cs="Arial"/>
        </w:rPr>
        <w:t>When creating new customer, user selects customer’s type and s</w:t>
      </w:r>
      <w:r w:rsidR="00EA1DDD">
        <w:rPr>
          <w:rFonts w:cs="Arial"/>
        </w:rPr>
        <w:t xml:space="preserve">ystem </w:t>
      </w:r>
      <w:r>
        <w:rPr>
          <w:rFonts w:cs="Arial"/>
        </w:rPr>
        <w:t xml:space="preserve">will </w:t>
      </w:r>
      <w:r w:rsidR="00EA1DDD">
        <w:rPr>
          <w:rFonts w:cs="Arial"/>
        </w:rPr>
        <w:t>auto create a customer</w:t>
      </w:r>
      <w:r>
        <w:rPr>
          <w:rFonts w:cs="Arial"/>
        </w:rPr>
        <w:t>’s</w:t>
      </w:r>
      <w:r w:rsidR="00EA1DDD">
        <w:rPr>
          <w:rFonts w:cs="Arial"/>
        </w:rPr>
        <w:t xml:space="preserve"> code. Customer code rules:</w:t>
      </w:r>
    </w:p>
    <w:p w14:paraId="42E7F253" w14:textId="77777777" w:rsidR="00EA1DDD" w:rsidRDefault="00EA1DDD" w:rsidP="00EA1DDD">
      <w:pPr>
        <w:pStyle w:val="ListParagraph"/>
        <w:numPr>
          <w:ilvl w:val="1"/>
          <w:numId w:val="25"/>
        </w:numPr>
        <w:spacing w:before="0" w:after="0"/>
        <w:rPr>
          <w:rFonts w:cs="Arial"/>
        </w:rPr>
      </w:pPr>
      <w:r>
        <w:rPr>
          <w:rFonts w:cs="Arial"/>
        </w:rPr>
        <w:t xml:space="preserve">Agency level 1: start at 8, contain 9 following number (Example: </w:t>
      </w:r>
      <w:r w:rsidRPr="00E213BE">
        <w:rPr>
          <w:rFonts w:cs="Arial"/>
        </w:rPr>
        <w:t>8000000601</w:t>
      </w:r>
      <w:r>
        <w:rPr>
          <w:rFonts w:cs="Arial"/>
        </w:rPr>
        <w:t>)</w:t>
      </w:r>
    </w:p>
    <w:p w14:paraId="57482C1F" w14:textId="77777777" w:rsidR="00EA1DDD" w:rsidRDefault="00EA1DDD" w:rsidP="00EA1DDD">
      <w:pPr>
        <w:pStyle w:val="ListParagraph"/>
        <w:numPr>
          <w:ilvl w:val="1"/>
          <w:numId w:val="25"/>
        </w:numPr>
        <w:spacing w:before="0" w:after="0"/>
        <w:rPr>
          <w:rFonts w:cs="Arial"/>
        </w:rPr>
      </w:pPr>
      <w:r>
        <w:rPr>
          <w:rFonts w:cs="Arial"/>
        </w:rPr>
        <w:t>Agency level 2: start at 7, contain 9 following number (Example: 7</w:t>
      </w:r>
      <w:r w:rsidRPr="00E213BE">
        <w:rPr>
          <w:rFonts w:cs="Arial"/>
        </w:rPr>
        <w:t>000000601</w:t>
      </w:r>
      <w:r>
        <w:rPr>
          <w:rFonts w:cs="Arial"/>
        </w:rPr>
        <w:t>)</w:t>
      </w:r>
    </w:p>
    <w:p w14:paraId="662E9A20" w14:textId="06D19687" w:rsidR="009602FE" w:rsidRDefault="00EA1DDD" w:rsidP="00EA1DDD">
      <w:pPr>
        <w:pStyle w:val="ListParagraph"/>
        <w:numPr>
          <w:ilvl w:val="1"/>
          <w:numId w:val="25"/>
        </w:numPr>
        <w:spacing w:before="0" w:after="0"/>
        <w:rPr>
          <w:rFonts w:cs="Arial"/>
        </w:rPr>
      </w:pPr>
      <w:r>
        <w:rPr>
          <w:rFonts w:cs="Arial"/>
        </w:rPr>
        <w:t>Farm: start at 6, contain 9 following number (Example: 6</w:t>
      </w:r>
      <w:r w:rsidRPr="00E213BE">
        <w:rPr>
          <w:rFonts w:cs="Arial"/>
        </w:rPr>
        <w:t>000000601</w:t>
      </w:r>
      <w:r>
        <w:rPr>
          <w:rFonts w:cs="Arial"/>
        </w:rPr>
        <w:t>)</w:t>
      </w:r>
    </w:p>
    <w:p w14:paraId="318876C9" w14:textId="77777777" w:rsidR="00EA1DDD" w:rsidRPr="0070082D" w:rsidRDefault="00EA1DDD" w:rsidP="00EA1DDD">
      <w:pPr>
        <w:pStyle w:val="NoSpacing"/>
        <w:ind w:left="720"/>
        <w:rPr>
          <w:rFonts w:cs="Arial"/>
          <w:sz w:val="22"/>
          <w:szCs w:val="22"/>
        </w:rPr>
      </w:pPr>
    </w:p>
    <w:p w14:paraId="696500FF" w14:textId="3DABF94A" w:rsidR="00227D02" w:rsidRPr="00F0056F" w:rsidRDefault="0070082D" w:rsidP="00A953FE">
      <w:pPr>
        <w:spacing w:before="0" w:after="0"/>
        <w:ind w:firstLine="720"/>
        <w:rPr>
          <w:rFonts w:cs="Arial"/>
          <w:szCs w:val="22"/>
        </w:rPr>
      </w:pPr>
      <w:r>
        <w:rPr>
          <w:rFonts w:cs="Arial"/>
          <w:szCs w:val="22"/>
        </w:rPr>
        <w:t>3</w:t>
      </w:r>
      <w:r w:rsidRPr="0070082D">
        <w:rPr>
          <w:rFonts w:cs="Arial"/>
          <w:szCs w:val="22"/>
        </w:rPr>
        <w:t xml:space="preserve">. </w:t>
      </w:r>
      <w:r w:rsidRPr="00F0056F">
        <w:rPr>
          <w:rFonts w:cs="Arial"/>
          <w:szCs w:val="22"/>
        </w:rPr>
        <w:t>Only agency level 1 customer is integrated to EPICOR</w:t>
      </w:r>
    </w:p>
    <w:p w14:paraId="3A908DA8" w14:textId="77777777" w:rsidR="0070082D" w:rsidRDefault="0070082D" w:rsidP="0070082D">
      <w:pPr>
        <w:pStyle w:val="NoSpacing"/>
        <w:ind w:left="720"/>
        <w:rPr>
          <w:rFonts w:cs="Arial"/>
          <w:sz w:val="22"/>
          <w:szCs w:val="22"/>
        </w:rPr>
      </w:pPr>
    </w:p>
    <w:p w14:paraId="314E1CBA" w14:textId="1CB0C664" w:rsidR="0070082D" w:rsidRPr="00F0056F" w:rsidRDefault="0070082D" w:rsidP="00F0056F">
      <w:pPr>
        <w:spacing w:before="0" w:after="0"/>
        <w:ind w:firstLine="720"/>
        <w:rPr>
          <w:rFonts w:cs="Arial"/>
          <w:szCs w:val="22"/>
        </w:rPr>
      </w:pPr>
      <w:r w:rsidRPr="00F0056F">
        <w:rPr>
          <w:rFonts w:cs="Arial"/>
          <w:szCs w:val="22"/>
        </w:rPr>
        <w:t>3a. Only agency level 1 customer is integrated to EPICOR</w:t>
      </w:r>
    </w:p>
    <w:p w14:paraId="78ADD9E4" w14:textId="1A1A49F5" w:rsidR="0070082D" w:rsidRDefault="0070082D" w:rsidP="0070082D">
      <w:pPr>
        <w:pStyle w:val="NoSpacing"/>
        <w:ind w:left="720"/>
        <w:rPr>
          <w:rFonts w:cs="Arial"/>
          <w:sz w:val="22"/>
          <w:szCs w:val="22"/>
        </w:rPr>
      </w:pPr>
    </w:p>
    <w:p w14:paraId="636DBACC" w14:textId="21B60A11" w:rsidR="005145CA" w:rsidRPr="001B0ED7" w:rsidRDefault="005145CA" w:rsidP="005145CA">
      <w:pPr>
        <w:pStyle w:val="Heading5"/>
        <w:rPr>
          <w:szCs w:val="22"/>
        </w:rPr>
      </w:pPr>
      <w:r>
        <w:rPr>
          <w:szCs w:val="22"/>
        </w:rPr>
        <w:t>Screen 01 (SAP)</w:t>
      </w:r>
      <w:r w:rsidR="00227D02">
        <w:rPr>
          <w:szCs w:val="22"/>
        </w:rPr>
        <w:t xml:space="preserve">: Create customer in </w:t>
      </w:r>
      <w:r w:rsidR="00602D51">
        <w:rPr>
          <w:szCs w:val="22"/>
        </w:rPr>
        <w:t xml:space="preserve">Core </w:t>
      </w:r>
      <w:commentRangeStart w:id="35"/>
      <w:r w:rsidR="00602D51">
        <w:rPr>
          <w:szCs w:val="22"/>
        </w:rPr>
        <w:t>DMS</w:t>
      </w:r>
      <w:commentRangeEnd w:id="35"/>
      <w:r w:rsidR="00B96B29">
        <w:rPr>
          <w:rStyle w:val="CommentReference"/>
          <w:b w:val="0"/>
          <w:lang w:val="x-none" w:eastAsia="x-none"/>
        </w:rPr>
        <w:commentReference w:id="35"/>
      </w:r>
    </w:p>
    <w:p w14:paraId="03A40898" w14:textId="45AB32B5" w:rsidR="005145CA" w:rsidRPr="000B787F" w:rsidRDefault="00EA1DDD" w:rsidP="005145CA">
      <w:pPr>
        <w:keepNext/>
        <w:jc w:val="center"/>
        <w:rPr>
          <w:szCs w:val="22"/>
        </w:rPr>
      </w:pPr>
      <w:r>
        <w:rPr>
          <w:noProof/>
        </w:rPr>
        <w:lastRenderedPageBreak/>
        <w:drawing>
          <wp:inline distT="0" distB="0" distL="0" distR="0" wp14:anchorId="53C526AA" wp14:editId="7A5685E1">
            <wp:extent cx="7085714" cy="5847619"/>
            <wp:effectExtent l="19050" t="19050" r="20320" b="2032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7085714" cy="584761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6EA5296" w14:textId="77777777" w:rsidR="005145CA" w:rsidRPr="000A540B" w:rsidRDefault="005145CA" w:rsidP="005145CA">
      <w:pPr>
        <w:pStyle w:val="ListParagraph"/>
        <w:numPr>
          <w:ilvl w:val="0"/>
          <w:numId w:val="15"/>
        </w:numPr>
        <w:rPr>
          <w:b/>
          <w:szCs w:val="22"/>
        </w:rPr>
      </w:pPr>
      <w:r w:rsidRPr="000A540B">
        <w:rPr>
          <w:b/>
          <w:szCs w:val="22"/>
        </w:rPr>
        <w:lastRenderedPageBreak/>
        <w:t>S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617"/>
        <w:gridCol w:w="1710"/>
        <w:gridCol w:w="2070"/>
        <w:gridCol w:w="6807"/>
      </w:tblGrid>
      <w:tr w:rsidR="005145CA" w:rsidRPr="000B787F" w14:paraId="48F3EA6B" w14:textId="77777777" w:rsidTr="00B36471">
        <w:tc>
          <w:tcPr>
            <w:tcW w:w="2068" w:type="dxa"/>
            <w:shd w:val="clear" w:color="auto" w:fill="C6D9F1"/>
          </w:tcPr>
          <w:p w14:paraId="266F1425" w14:textId="77777777" w:rsidR="005145CA" w:rsidRPr="000B787F" w:rsidRDefault="005145CA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7" w:type="dxa"/>
            <w:shd w:val="clear" w:color="auto" w:fill="C6D9F1"/>
          </w:tcPr>
          <w:p w14:paraId="0E648624" w14:textId="77777777" w:rsidR="005145CA" w:rsidRPr="000B787F" w:rsidRDefault="005145CA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710" w:type="dxa"/>
            <w:shd w:val="clear" w:color="auto" w:fill="C6D9F1"/>
          </w:tcPr>
          <w:p w14:paraId="417ADD7B" w14:textId="77777777" w:rsidR="005145CA" w:rsidRPr="000B787F" w:rsidRDefault="005145CA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2070" w:type="dxa"/>
            <w:shd w:val="clear" w:color="auto" w:fill="C6D9F1"/>
          </w:tcPr>
          <w:p w14:paraId="218F9FB0" w14:textId="77777777" w:rsidR="005145CA" w:rsidRPr="000B787F" w:rsidRDefault="005145CA" w:rsidP="00B36471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1DEDDAE9" w14:textId="77777777" w:rsidR="005145CA" w:rsidRPr="000B787F" w:rsidRDefault="005145CA" w:rsidP="00B36471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>
              <w:rPr>
                <w:b/>
                <w:szCs w:val="22"/>
              </w:rPr>
              <w:t xml:space="preserve"> and Rules</w:t>
            </w:r>
          </w:p>
        </w:tc>
      </w:tr>
      <w:tr w:rsidR="005145CA" w:rsidRPr="000B787F" w14:paraId="7A4A017C" w14:textId="77777777" w:rsidTr="00B36471">
        <w:trPr>
          <w:trHeight w:val="179"/>
        </w:trPr>
        <w:tc>
          <w:tcPr>
            <w:tcW w:w="2068" w:type="dxa"/>
          </w:tcPr>
          <w:p w14:paraId="5074F98A" w14:textId="77777777" w:rsidR="005145CA" w:rsidRPr="000B787F" w:rsidRDefault="005145CA" w:rsidP="00B36471">
            <w:pPr>
              <w:rPr>
                <w:szCs w:val="22"/>
              </w:rPr>
            </w:pPr>
          </w:p>
        </w:tc>
        <w:tc>
          <w:tcPr>
            <w:tcW w:w="1617" w:type="dxa"/>
          </w:tcPr>
          <w:p w14:paraId="329607D6" w14:textId="77777777" w:rsidR="005145CA" w:rsidRPr="000B787F" w:rsidRDefault="005145C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40B77B60" w14:textId="77777777" w:rsidR="005145CA" w:rsidRPr="000B787F" w:rsidRDefault="005145C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5A04FB86" w14:textId="77777777" w:rsidR="005145CA" w:rsidRPr="000B787F" w:rsidRDefault="005145C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0C3221DE" w14:textId="77777777" w:rsidR="005145CA" w:rsidRPr="00FD4136" w:rsidRDefault="005145CA" w:rsidP="00B36471">
            <w:pPr>
              <w:rPr>
                <w:bCs/>
                <w:szCs w:val="22"/>
                <w:lang w:eastAsia="ja-JP"/>
              </w:rPr>
            </w:pPr>
          </w:p>
        </w:tc>
      </w:tr>
      <w:tr w:rsidR="005145CA" w:rsidRPr="000B787F" w14:paraId="68D6A939" w14:textId="77777777" w:rsidTr="00B36471">
        <w:trPr>
          <w:trHeight w:val="143"/>
        </w:trPr>
        <w:tc>
          <w:tcPr>
            <w:tcW w:w="2068" w:type="dxa"/>
          </w:tcPr>
          <w:p w14:paraId="0427E8F6" w14:textId="77777777" w:rsidR="005145CA" w:rsidRDefault="005145CA" w:rsidP="00B36471">
            <w:pPr>
              <w:rPr>
                <w:szCs w:val="22"/>
              </w:rPr>
            </w:pPr>
          </w:p>
        </w:tc>
        <w:tc>
          <w:tcPr>
            <w:tcW w:w="1617" w:type="dxa"/>
          </w:tcPr>
          <w:p w14:paraId="0A20E309" w14:textId="77777777" w:rsidR="005145CA" w:rsidRDefault="005145CA" w:rsidP="00B36471">
            <w:pPr>
              <w:rPr>
                <w:szCs w:val="22"/>
              </w:rPr>
            </w:pPr>
          </w:p>
        </w:tc>
        <w:tc>
          <w:tcPr>
            <w:tcW w:w="1710" w:type="dxa"/>
          </w:tcPr>
          <w:p w14:paraId="2AB2968E" w14:textId="77777777" w:rsidR="005145CA" w:rsidRPr="00DF4D6A" w:rsidRDefault="005145CA" w:rsidP="00B36471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2070" w:type="dxa"/>
          </w:tcPr>
          <w:p w14:paraId="2046879A" w14:textId="77777777" w:rsidR="005145CA" w:rsidRDefault="005145CA" w:rsidP="00B36471">
            <w:pPr>
              <w:rPr>
                <w:szCs w:val="22"/>
              </w:rPr>
            </w:pPr>
          </w:p>
        </w:tc>
        <w:tc>
          <w:tcPr>
            <w:tcW w:w="6807" w:type="dxa"/>
          </w:tcPr>
          <w:p w14:paraId="4CCCD365" w14:textId="77777777" w:rsidR="005145CA" w:rsidRDefault="005145CA" w:rsidP="00B36471">
            <w:pPr>
              <w:rPr>
                <w:bCs/>
                <w:szCs w:val="22"/>
                <w:lang w:eastAsia="ja-JP"/>
              </w:rPr>
            </w:pPr>
          </w:p>
        </w:tc>
      </w:tr>
    </w:tbl>
    <w:p w14:paraId="4D8AD50B" w14:textId="77777777" w:rsidR="005145CA" w:rsidRPr="005145CA" w:rsidRDefault="005145CA" w:rsidP="005145CA"/>
    <w:sectPr w:rsidR="005145CA" w:rsidRPr="005145CA" w:rsidSect="00EB1988">
      <w:headerReference w:type="default" r:id="rId34"/>
      <w:footerReference w:type="default" r:id="rId35"/>
      <w:pgSz w:w="16834" w:h="11909" w:orient="landscape" w:code="9"/>
      <w:pgMar w:top="1134" w:right="1134" w:bottom="1134" w:left="1418" w:header="397" w:footer="397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6" w:author="Phúc Nguyễn" w:date="2017-06-09T16:33:00Z" w:initials="PN">
    <w:p w14:paraId="7A5B531A" w14:textId="77777777" w:rsidR="00683221" w:rsidRDefault="00683221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Hỏi lại GV về định mức tín dụng và hạn mức công nọ7</w:t>
      </w:r>
    </w:p>
    <w:p w14:paraId="2200219C" w14:textId="77777777" w:rsidR="00683221" w:rsidRDefault="00683221">
      <w:pPr>
        <w:pStyle w:val="CommentText"/>
        <w:rPr>
          <w:lang w:val="en-US"/>
        </w:rPr>
      </w:pPr>
      <w:r>
        <w:rPr>
          <w:lang w:val="en-US"/>
        </w:rPr>
        <w:t>Hỏi lại vụ dòng hàng là free text hay combo box (nếu là combo box thì select ở đâu)</w:t>
      </w:r>
    </w:p>
    <w:p w14:paraId="3A765BC8" w14:textId="4A971B53" w:rsidR="00683221" w:rsidRPr="000271CC" w:rsidRDefault="00683221">
      <w:pPr>
        <w:pStyle w:val="CommentText"/>
        <w:rPr>
          <w:lang w:val="en-US"/>
        </w:rPr>
      </w:pPr>
    </w:p>
  </w:comment>
  <w:comment w:id="27" w:author="Phúc Nguyễn" w:date="2017-06-09T16:42:00Z" w:initials="PN">
    <w:p w14:paraId="10562FE2" w14:textId="77777777" w:rsidR="00683221" w:rsidRDefault="00683221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Tần suất viếng thăm là tự tính, </w:t>
      </w:r>
    </w:p>
    <w:p w14:paraId="7A162B12" w14:textId="493A06EB" w:rsidR="00683221" w:rsidRPr="000271CC" w:rsidRDefault="00683221">
      <w:pPr>
        <w:pStyle w:val="CommentText"/>
        <w:rPr>
          <w:lang w:val="en-US"/>
        </w:rPr>
      </w:pPr>
      <w:r>
        <w:rPr>
          <w:lang w:val="en-US"/>
        </w:rPr>
        <w:t>Hỏi lại GV có cần ghi chú chỗ nào, bỏ dc ko</w:t>
      </w:r>
    </w:p>
  </w:comment>
  <w:comment w:id="28" w:author="Phúc Nguyễn" w:date="2017-06-09T16:48:00Z" w:initials="PN">
    <w:p w14:paraId="414AC2ED" w14:textId="78E6329E" w:rsidR="00683221" w:rsidRPr="00C37025" w:rsidRDefault="00683221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Hỏi về 2 địa chỉ trại</w:t>
      </w:r>
    </w:p>
  </w:comment>
  <w:comment w:id="29" w:author="Phúc Nguyễn" w:date="2017-06-09T16:52:00Z" w:initials="PN">
    <w:p w14:paraId="183BF024" w14:textId="0465995B" w:rsidR="00683221" w:rsidRPr="00C37025" w:rsidRDefault="00683221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Hỏi lại phụ thuộc trong gà, gia súc gia cầm có ràng buộc với nhau hay không? Hỏi Cột giống có ràng buộc gì không</w:t>
      </w:r>
    </w:p>
  </w:comment>
  <w:comment w:id="31" w:author="Phúc Nguyễn" w:date="2017-06-09T17:11:00Z" w:initials="PN">
    <w:p w14:paraId="4358FAF5" w14:textId="77777777" w:rsidR="00683221" w:rsidRDefault="00683221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Thêm 1 màn hình pop-up check list </w:t>
      </w:r>
    </w:p>
    <w:p w14:paraId="7BD59EFB" w14:textId="47A0744D" w:rsidR="00683221" w:rsidRPr="00FC7FFA" w:rsidRDefault="00683221">
      <w:pPr>
        <w:pStyle w:val="CommentText"/>
        <w:rPr>
          <w:lang w:val="en-US"/>
        </w:rPr>
      </w:pPr>
    </w:p>
  </w:comment>
  <w:comment w:id="35" w:author="Phúc Nguyễn" w:date="2017-06-09T17:29:00Z" w:initials="PN">
    <w:p w14:paraId="4D96C866" w14:textId="2F15617E" w:rsidR="00683221" w:rsidRPr="00592B9B" w:rsidRDefault="00683221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Tạo thông tin từ company </w:t>
      </w:r>
      <w:r w:rsidRPr="00592B9B">
        <w:rPr>
          <w:lang w:val="en-US"/>
        </w:rPr>
        <w:sym w:font="Wingdings" w:char="F0E0"/>
      </w:r>
      <w:r>
        <w:rPr>
          <w:lang w:val="en-US"/>
        </w:rPr>
        <w:t xml:space="preserve"> sync len HO,quan ly company coe va HO code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A765BC8" w15:done="0"/>
  <w15:commentEx w15:paraId="7A162B12" w15:done="0"/>
  <w15:commentEx w15:paraId="414AC2ED" w15:done="0"/>
  <w15:commentEx w15:paraId="183BF024" w15:done="0"/>
  <w15:commentEx w15:paraId="7BD59EFB" w15:done="0"/>
  <w15:commentEx w15:paraId="4D96C86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ECA8D8C" w14:textId="77777777" w:rsidR="003255CA" w:rsidRDefault="003255CA" w:rsidP="00EB1988">
      <w:pPr>
        <w:spacing w:before="0" w:after="0"/>
      </w:pPr>
      <w:r>
        <w:separator/>
      </w:r>
    </w:p>
  </w:endnote>
  <w:endnote w:type="continuationSeparator" w:id="0">
    <w:p w14:paraId="48AEDF75" w14:textId="77777777" w:rsidR="003255CA" w:rsidRDefault="003255CA" w:rsidP="00EB198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NI-Times">
    <w:charset w:val="00"/>
    <w:family w:val="auto"/>
    <w:pitch w:val="variable"/>
    <w:sig w:usb0="00000007" w:usb1="00000000" w:usb2="00000000" w:usb3="00000000" w:csb0="0000001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67" w:type="pct"/>
      <w:tblInd w:w="-3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2605"/>
      <w:gridCol w:w="1583"/>
    </w:tblGrid>
    <w:tr w:rsidR="00683221" w14:paraId="7616CA34" w14:textId="77777777" w:rsidTr="00B43089">
      <w:trPr>
        <w:trHeight w:val="425"/>
      </w:trPr>
      <w:tc>
        <w:tcPr>
          <w:tcW w:w="4442" w:type="pct"/>
          <w:shd w:val="clear" w:color="auto" w:fill="auto"/>
        </w:tcPr>
        <w:p w14:paraId="11897A7F" w14:textId="0DA26127" w:rsidR="00683221" w:rsidRPr="003346DB" w:rsidRDefault="00683221" w:rsidP="00206B70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Release for Customer </w:t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</w:t>
          </w:r>
          <w:r>
            <w:rPr>
              <w:rFonts w:cs="Arial"/>
              <w:b/>
              <w:bCs/>
              <w:szCs w:val="20"/>
              <w:lang w:val="en-US"/>
            </w:rPr>
            <w:t xml:space="preserve">                    Confidential</w:t>
          </w:r>
        </w:p>
      </w:tc>
      <w:tc>
        <w:tcPr>
          <w:tcW w:w="558" w:type="pct"/>
        </w:tcPr>
        <w:p w14:paraId="622D11F5" w14:textId="1A94EF6F" w:rsidR="00683221" w:rsidRPr="003346DB" w:rsidRDefault="00683221" w:rsidP="00B43089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ind w:left="-91" w:hanging="90"/>
            <w:jc w:val="center"/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        Page</w:t>
          </w:r>
          <w:r w:rsidRPr="003346DB">
            <w:rPr>
              <w:rFonts w:cs="Arial"/>
              <w:b/>
              <w:bCs/>
              <w:szCs w:val="20"/>
            </w:rPr>
            <w:t xml:space="preserve"> 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PAGE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C3777C">
            <w:rPr>
              <w:rFonts w:cs="Arial"/>
              <w:b/>
              <w:bCs/>
              <w:noProof/>
              <w:szCs w:val="20"/>
            </w:rPr>
            <w:t>21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</w:rPr>
            <w:t>/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NUMPAGES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C3777C">
            <w:rPr>
              <w:rFonts w:cs="Arial"/>
              <w:b/>
              <w:bCs/>
              <w:noProof/>
              <w:szCs w:val="20"/>
            </w:rPr>
            <w:t>45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                   </w:t>
          </w:r>
        </w:p>
      </w:tc>
    </w:tr>
  </w:tbl>
  <w:p w14:paraId="222A4226" w14:textId="77777777" w:rsidR="00683221" w:rsidRPr="00EA472F" w:rsidRDefault="00683221" w:rsidP="00EB1988">
    <w:pPr>
      <w:pStyle w:val="Footer"/>
      <w:rPr>
        <w:lang w:val="vi-V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BA7833" w14:textId="77777777" w:rsidR="003255CA" w:rsidRDefault="003255CA" w:rsidP="00EB1988">
      <w:pPr>
        <w:spacing w:before="0" w:after="0"/>
      </w:pPr>
      <w:r>
        <w:separator/>
      </w:r>
    </w:p>
  </w:footnote>
  <w:footnote w:type="continuationSeparator" w:id="0">
    <w:p w14:paraId="1206636D" w14:textId="77777777" w:rsidR="003255CA" w:rsidRDefault="003255CA" w:rsidP="00EB198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4614" w:type="dxa"/>
      <w:tblLayout w:type="fixed"/>
      <w:tblLook w:val="04A0" w:firstRow="1" w:lastRow="0" w:firstColumn="1" w:lastColumn="0" w:noHBand="0" w:noVBand="1"/>
    </w:tblPr>
    <w:tblGrid>
      <w:gridCol w:w="2271"/>
      <w:gridCol w:w="9699"/>
      <w:gridCol w:w="2644"/>
    </w:tblGrid>
    <w:tr w:rsidR="00683221" w14:paraId="1800EC6D" w14:textId="77777777" w:rsidTr="00F36860">
      <w:trPr>
        <w:trHeight w:val="520"/>
      </w:trPr>
      <w:tc>
        <w:tcPr>
          <w:tcW w:w="2271" w:type="dxa"/>
          <w:vAlign w:val="center"/>
        </w:tcPr>
        <w:p w14:paraId="54322279" w14:textId="547F81E5" w:rsidR="00683221" w:rsidRPr="000E3A2F" w:rsidRDefault="00683221" w:rsidP="00F36860">
          <w:pPr>
            <w:pStyle w:val="Header"/>
            <w:tabs>
              <w:tab w:val="clear" w:pos="4153"/>
              <w:tab w:val="clear" w:pos="8306"/>
            </w:tabs>
            <w:rPr>
              <w:lang w:val="en-US" w:eastAsia="en-US"/>
            </w:rPr>
          </w:pPr>
          <w:r>
            <w:rPr>
              <w:noProof/>
              <w:color w:val="808080"/>
              <w:sz w:val="16"/>
              <w:szCs w:val="16"/>
              <w:lang w:val="en-US" w:eastAsia="en-US"/>
            </w:rPr>
            <w:drawing>
              <wp:inline distT="0" distB="0" distL="0" distR="0" wp14:anchorId="4C3AF3D9" wp14:editId="2306BCA3">
                <wp:extent cx="952500" cy="469900"/>
                <wp:effectExtent l="0" t="0" r="0" b="0"/>
                <wp:docPr id="2" name="Picture 2" descr="cid:image014.png@01D26A84.5AF504C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 descr="cid:image014.png@01D26A84.5AF504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99" w:type="dxa"/>
          <w:vAlign w:val="center"/>
        </w:tcPr>
        <w:p w14:paraId="22615C64" w14:textId="6FAC3F20" w:rsidR="00683221" w:rsidRPr="00873D8D" w:rsidRDefault="00683221" w:rsidP="00EB1988">
          <w:pPr>
            <w:pStyle w:val="Header"/>
            <w:tabs>
              <w:tab w:val="clear" w:pos="4153"/>
              <w:tab w:val="clear" w:pos="8306"/>
            </w:tabs>
            <w:jc w:val="center"/>
            <w:rPr>
              <w:b/>
              <w:bCs/>
              <w:sz w:val="44"/>
              <w:szCs w:val="24"/>
              <w:lang w:val="en-US" w:eastAsia="en-US"/>
            </w:rPr>
          </w:pPr>
          <w:r>
            <w:rPr>
              <w:b/>
              <w:bCs/>
              <w:sz w:val="44"/>
              <w:szCs w:val="24"/>
              <w:lang w:val="en-US" w:eastAsia="en-US"/>
            </w:rPr>
            <w:t>Your Distribution Management Solution</w:t>
          </w:r>
        </w:p>
      </w:tc>
      <w:tc>
        <w:tcPr>
          <w:tcW w:w="2644" w:type="dxa"/>
          <w:vAlign w:val="center"/>
        </w:tcPr>
        <w:p w14:paraId="0C223967" w14:textId="24B32972" w:rsidR="00683221" w:rsidRPr="000D50A4" w:rsidRDefault="00683221" w:rsidP="00EB1988">
          <w:pPr>
            <w:pStyle w:val="Header"/>
            <w:jc w:val="center"/>
            <w:rPr>
              <w:noProof/>
              <w:lang w:val="en-US" w:eastAsia="en-US"/>
            </w:rPr>
          </w:pPr>
        </w:p>
      </w:tc>
    </w:tr>
    <w:tr w:rsidR="00683221" w14:paraId="0F2B16A2" w14:textId="77777777" w:rsidTr="00F36860">
      <w:trPr>
        <w:trHeight w:hRule="exact" w:val="29"/>
      </w:trPr>
      <w:tc>
        <w:tcPr>
          <w:tcW w:w="2271" w:type="dxa"/>
        </w:tcPr>
        <w:p w14:paraId="767ADA6D" w14:textId="77777777" w:rsidR="00683221" w:rsidRPr="00831016" w:rsidRDefault="00683221" w:rsidP="00EB1988">
          <w:pPr>
            <w:pStyle w:val="Header"/>
            <w:jc w:val="center"/>
            <w:rPr>
              <w:noProof/>
              <w:lang w:val="en-US" w:eastAsia="ja-JP"/>
            </w:rPr>
          </w:pPr>
        </w:p>
      </w:tc>
      <w:tc>
        <w:tcPr>
          <w:tcW w:w="9699" w:type="dxa"/>
        </w:tcPr>
        <w:p w14:paraId="621A76B7" w14:textId="77777777" w:rsidR="00683221" w:rsidRPr="00C050C3" w:rsidRDefault="00683221" w:rsidP="00EB1988">
          <w:pPr>
            <w:pStyle w:val="Header"/>
            <w:jc w:val="center"/>
            <w:rPr>
              <w:rFonts w:cs="Arial"/>
              <w:bCs/>
              <w:snapToGrid w:val="0"/>
              <w:spacing w:val="10"/>
              <w:sz w:val="22"/>
              <w:szCs w:val="22"/>
            </w:rPr>
          </w:pPr>
        </w:p>
      </w:tc>
      <w:tc>
        <w:tcPr>
          <w:tcW w:w="2644" w:type="dxa"/>
        </w:tcPr>
        <w:p w14:paraId="2C4932B5" w14:textId="77777777" w:rsidR="00683221" w:rsidRPr="00747786" w:rsidRDefault="00683221" w:rsidP="00EB1988">
          <w:pPr>
            <w:pStyle w:val="Header"/>
            <w:jc w:val="center"/>
            <w:rPr>
              <w:noProof/>
              <w:lang w:val="en-US" w:eastAsia="en-US"/>
            </w:rPr>
          </w:pPr>
        </w:p>
      </w:tc>
    </w:tr>
  </w:tbl>
  <w:p w14:paraId="03100645" w14:textId="77777777" w:rsidR="00683221" w:rsidRDefault="00683221" w:rsidP="00EB198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22422"/>
    <w:multiLevelType w:val="hybridMultilevel"/>
    <w:tmpl w:val="797AA1A6"/>
    <w:lvl w:ilvl="0" w:tplc="C9F09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4A2CD8"/>
    <w:multiLevelType w:val="hybridMultilevel"/>
    <w:tmpl w:val="797AA1A6"/>
    <w:lvl w:ilvl="0" w:tplc="C9F09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9B10983"/>
    <w:multiLevelType w:val="multilevel"/>
    <w:tmpl w:val="21B46A38"/>
    <w:lvl w:ilvl="0">
      <w:start w:val="1"/>
      <w:numFmt w:val="decimal"/>
      <w:pStyle w:val="Heading3"/>
      <w:lvlText w:val="%1."/>
      <w:lvlJc w:val="left"/>
      <w:pPr>
        <w:ind w:left="360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5"/>
      <w:lvlText w:val="%1.%2.%3."/>
      <w:lvlJc w:val="left"/>
      <w:pPr>
        <w:ind w:left="2394" w:hanging="504"/>
      </w:pPr>
      <w:rPr>
        <w:rFonts w:hint="default"/>
      </w:rPr>
    </w:lvl>
    <w:lvl w:ilvl="3">
      <w:start w:val="1"/>
      <w:numFmt w:val="decimal"/>
      <w:pStyle w:val="Heading6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B7A0BCC"/>
    <w:multiLevelType w:val="multilevel"/>
    <w:tmpl w:val="0409001D"/>
    <w:styleLink w:val="11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24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0E6E4B95"/>
    <w:multiLevelType w:val="hybridMultilevel"/>
    <w:tmpl w:val="797AA1A6"/>
    <w:lvl w:ilvl="0" w:tplc="C9F09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0A009E8"/>
    <w:multiLevelType w:val="hybridMultilevel"/>
    <w:tmpl w:val="6040F42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F01459"/>
    <w:multiLevelType w:val="hybridMultilevel"/>
    <w:tmpl w:val="B74A260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2C4711"/>
    <w:multiLevelType w:val="hybridMultilevel"/>
    <w:tmpl w:val="797AA1A6"/>
    <w:lvl w:ilvl="0" w:tplc="C9F09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EC46AE4"/>
    <w:multiLevelType w:val="hybridMultilevel"/>
    <w:tmpl w:val="4064CC08"/>
    <w:lvl w:ilvl="0" w:tplc="C9F09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85B5E02"/>
    <w:multiLevelType w:val="multilevel"/>
    <w:tmpl w:val="E0DCFC22"/>
    <w:lvl w:ilvl="0">
      <w:start w:val="1"/>
      <w:numFmt w:val="decimal"/>
      <w:pStyle w:val="Tieude1"/>
      <w:lvlText w:val="%1"/>
      <w:lvlJc w:val="left"/>
      <w:pPr>
        <w:tabs>
          <w:tab w:val="num" w:pos="288"/>
        </w:tabs>
        <w:ind w:left="288" w:hanging="288"/>
      </w:pPr>
      <w:rPr>
        <w:rFonts w:hint="default"/>
        <w:b/>
        <w:i w:val="0"/>
      </w:rPr>
    </w:lvl>
    <w:lvl w:ilvl="1">
      <w:start w:val="1"/>
      <w:numFmt w:val="decimal"/>
      <w:pStyle w:val="Tieud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eude3"/>
      <w:lvlText w:val="%1.%2.%3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3">
      <w:start w:val="1"/>
      <w:numFmt w:val="decimal"/>
      <w:pStyle w:val="Tieude4"/>
      <w:lvlText w:val="(%4)"/>
      <w:lvlJc w:val="left"/>
      <w:pPr>
        <w:tabs>
          <w:tab w:val="num" w:pos="1008"/>
        </w:tabs>
        <w:ind w:left="1008" w:hanging="432"/>
      </w:pPr>
      <w:rPr>
        <w:rFonts w:hint="default"/>
        <w:b w:val="0"/>
      </w:rPr>
    </w:lvl>
    <w:lvl w:ilvl="4">
      <w:start w:val="1"/>
      <w:numFmt w:val="lowerLetter"/>
      <w:pStyle w:val="Tieude5"/>
      <w:lvlText w:val="%5."/>
      <w:lvlJc w:val="left"/>
      <w:pPr>
        <w:ind w:left="1800" w:hanging="504"/>
      </w:pPr>
      <w:rPr>
        <w:rFonts w:hint="default"/>
      </w:rPr>
    </w:lvl>
    <w:lvl w:ilvl="5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"/>
      <w:lvlJc w:val="left"/>
      <w:pPr>
        <w:ind w:left="3024" w:hanging="432"/>
      </w:pPr>
      <w:rPr>
        <w:rFonts w:ascii="Symbol" w:hAnsi="Symbol" w:hint="default"/>
        <w:color w:val="auto"/>
      </w:rPr>
    </w:lvl>
    <w:lvl w:ilvl="7">
      <w:start w:val="1"/>
      <w:numFmt w:val="bullet"/>
      <w:lvlText w:val=""/>
      <w:lvlJc w:val="left"/>
      <w:pPr>
        <w:ind w:left="3456" w:hanging="432"/>
      </w:pPr>
      <w:rPr>
        <w:rFonts w:ascii="Symbol" w:hAnsi="Symbol" w:hint="default"/>
        <w:color w:val="auto"/>
      </w:rPr>
    </w:lvl>
    <w:lvl w:ilvl="8">
      <w:start w:val="1"/>
      <w:numFmt w:val="bullet"/>
      <w:lvlText w:val=""/>
      <w:lvlJc w:val="left"/>
      <w:pPr>
        <w:ind w:left="4248" w:hanging="648"/>
      </w:pPr>
      <w:rPr>
        <w:rFonts w:ascii="Symbol" w:hAnsi="Symbol" w:hint="default"/>
        <w:color w:val="auto"/>
      </w:rPr>
    </w:lvl>
  </w:abstractNum>
  <w:abstractNum w:abstractNumId="10">
    <w:nsid w:val="2EE6671F"/>
    <w:multiLevelType w:val="hybridMultilevel"/>
    <w:tmpl w:val="D0E81186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4C17C86"/>
    <w:multiLevelType w:val="hybridMultilevel"/>
    <w:tmpl w:val="8AA8CB02"/>
    <w:lvl w:ilvl="0" w:tplc="FAE6E51C">
      <w:start w:val="1"/>
      <w:numFmt w:val="bullet"/>
      <w:pStyle w:val="Plus5"/>
      <w:lvlText w:val="+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sz w:val="22"/>
        <w:szCs w:val="22"/>
      </w:rPr>
    </w:lvl>
    <w:lvl w:ilvl="1" w:tplc="0138188E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BEE5E1D"/>
    <w:multiLevelType w:val="hybridMultilevel"/>
    <w:tmpl w:val="012097D2"/>
    <w:lvl w:ilvl="0" w:tplc="3836C62A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25C0610"/>
    <w:multiLevelType w:val="hybridMultilevel"/>
    <w:tmpl w:val="5A62C368"/>
    <w:lvl w:ilvl="0" w:tplc="4AE8F3EC">
      <w:start w:val="1"/>
      <w:numFmt w:val="decimal"/>
      <w:pStyle w:val="PictureNo"/>
      <w:lvlText w:val="Hình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48E47A0"/>
    <w:multiLevelType w:val="hybridMultilevel"/>
    <w:tmpl w:val="67B032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F3074AE">
      <w:numFmt w:val="bullet"/>
      <w:lvlText w:val="-"/>
      <w:lvlJc w:val="left"/>
      <w:pPr>
        <w:ind w:left="2160" w:hanging="360"/>
      </w:pPr>
      <w:rPr>
        <w:rFonts w:ascii="Arial" w:eastAsia="Times New Roman" w:hAnsi="Arial" w:cs="Arial" w:hint="default"/>
      </w:rPr>
    </w:lvl>
    <w:lvl w:ilvl="3" w:tplc="0BECBDCA">
      <w:start w:val="4"/>
      <w:numFmt w:val="bullet"/>
      <w:lvlText w:val=""/>
      <w:lvlJc w:val="left"/>
      <w:pPr>
        <w:ind w:left="2880" w:hanging="360"/>
      </w:pPr>
      <w:rPr>
        <w:rFonts w:ascii="Wingdings" w:eastAsia="Times New Roman" w:hAnsi="Wingdings" w:cs="Aria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8C3323F"/>
    <w:multiLevelType w:val="hybridMultilevel"/>
    <w:tmpl w:val="EB5A774C"/>
    <w:lvl w:ilvl="0" w:tplc="B43E61E0">
      <w:start w:val="1"/>
      <w:numFmt w:val="bullet"/>
      <w:pStyle w:val="Square5"/>
      <w:lvlText w:val=""/>
      <w:lvlJc w:val="left"/>
      <w:pPr>
        <w:tabs>
          <w:tab w:val="num" w:pos="360"/>
        </w:tabs>
        <w:ind w:left="2160" w:hanging="360"/>
      </w:pPr>
      <w:rPr>
        <w:rFonts w:ascii="Wingdings" w:hAnsi="Wingdings" w:hint="default"/>
        <w:sz w:val="22"/>
        <w:szCs w:val="22"/>
      </w:rPr>
    </w:lvl>
    <w:lvl w:ilvl="1" w:tplc="62689C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146F2A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7EAD2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AF6172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A907F3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C4C80A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E222B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73EF0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9127282"/>
    <w:multiLevelType w:val="hybridMultilevel"/>
    <w:tmpl w:val="8B3E5BF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96E4B69"/>
    <w:multiLevelType w:val="hybridMultilevel"/>
    <w:tmpl w:val="8542B8BE"/>
    <w:lvl w:ilvl="0" w:tplc="22A46852">
      <w:start w:val="3"/>
      <w:numFmt w:val="bullet"/>
      <w:lvlText w:val=""/>
      <w:lvlJc w:val="left"/>
      <w:pPr>
        <w:ind w:left="108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49DB0C64"/>
    <w:multiLevelType w:val="hybridMultilevel"/>
    <w:tmpl w:val="797AA1A6"/>
    <w:lvl w:ilvl="0" w:tplc="C9F09C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C8E25B5"/>
    <w:multiLevelType w:val="hybridMultilevel"/>
    <w:tmpl w:val="6EFAD71E"/>
    <w:lvl w:ilvl="0" w:tplc="519C5168">
      <w:numFmt w:val="bullet"/>
      <w:pStyle w:val="Plus3"/>
      <w:lvlText w:val="+"/>
      <w:lvlJc w:val="left"/>
      <w:pPr>
        <w:tabs>
          <w:tab w:val="num" w:pos="1080"/>
        </w:tabs>
        <w:ind w:left="1080" w:hanging="360"/>
      </w:pPr>
      <w:rPr>
        <w:rFonts w:ascii="VNI-Times" w:eastAsia="Times New Roman" w:hAnsi="VNI-Time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4EDA4CB3"/>
    <w:multiLevelType w:val="hybridMultilevel"/>
    <w:tmpl w:val="D5DCDA84"/>
    <w:lvl w:ilvl="0" w:tplc="E85007CC">
      <w:start w:val="1"/>
      <w:numFmt w:val="bullet"/>
      <w:pStyle w:val="Point5"/>
      <w:lvlText w:val=""/>
      <w:lvlJc w:val="left"/>
      <w:pPr>
        <w:tabs>
          <w:tab w:val="num" w:pos="360"/>
        </w:tabs>
        <w:ind w:left="216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00461E8"/>
    <w:multiLevelType w:val="hybridMultilevel"/>
    <w:tmpl w:val="624EB3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229394E"/>
    <w:multiLevelType w:val="hybridMultilevel"/>
    <w:tmpl w:val="43A4552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5EA2477A"/>
    <w:multiLevelType w:val="hybridMultilevel"/>
    <w:tmpl w:val="4A7CF32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1F71D70"/>
    <w:multiLevelType w:val="hybridMultilevel"/>
    <w:tmpl w:val="E7FADD78"/>
    <w:lvl w:ilvl="0" w:tplc="D9F8A30C">
      <w:start w:val="1"/>
      <w:numFmt w:val="bullet"/>
      <w:pStyle w:val="Poin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3B67817"/>
    <w:multiLevelType w:val="hybridMultilevel"/>
    <w:tmpl w:val="35A2F07C"/>
    <w:lvl w:ilvl="0" w:tplc="F62CB508">
      <w:start w:val="1"/>
      <w:numFmt w:val="bullet"/>
      <w:pStyle w:val="Minus5"/>
      <w:lvlText w:val="-"/>
      <w:lvlJc w:val="left"/>
      <w:pPr>
        <w:tabs>
          <w:tab w:val="num" w:pos="1800"/>
        </w:tabs>
        <w:ind w:left="1800" w:hanging="360"/>
      </w:pPr>
      <w:rPr>
        <w:rFonts w:ascii="VNI-Times" w:hAnsi="VNI-Times" w:hint="default"/>
        <w:sz w:val="24"/>
      </w:rPr>
    </w:lvl>
    <w:lvl w:ilvl="1" w:tplc="7CB8445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698601BB"/>
    <w:multiLevelType w:val="hybridMultilevel"/>
    <w:tmpl w:val="A75CE93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FA7319F"/>
    <w:multiLevelType w:val="hybridMultilevel"/>
    <w:tmpl w:val="B1523BF0"/>
    <w:lvl w:ilvl="0" w:tplc="AF3074AE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7004237A"/>
    <w:multiLevelType w:val="hybridMultilevel"/>
    <w:tmpl w:val="31785070"/>
    <w:lvl w:ilvl="0" w:tplc="998C2A68">
      <w:start w:val="3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05C477A"/>
    <w:multiLevelType w:val="hybridMultilevel"/>
    <w:tmpl w:val="DFCA0194"/>
    <w:lvl w:ilvl="0" w:tplc="E9120EA2">
      <w:start w:val="1"/>
      <w:numFmt w:val="bullet"/>
      <w:pStyle w:val="Poin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517552E"/>
    <w:multiLevelType w:val="hybridMultilevel"/>
    <w:tmpl w:val="58CC09C8"/>
    <w:lvl w:ilvl="0" w:tplc="7D301F2A">
      <w:start w:val="1"/>
      <w:numFmt w:val="bullet"/>
      <w:pStyle w:val="Minus1"/>
      <w:lvlText w:val="-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BDA26AA"/>
    <w:multiLevelType w:val="hybridMultilevel"/>
    <w:tmpl w:val="5B3A47C0"/>
    <w:lvl w:ilvl="0" w:tplc="62FA6E40">
      <w:start w:val="1"/>
      <w:numFmt w:val="bullet"/>
      <w:pStyle w:val="Minus2"/>
      <w:lvlText w:val="-"/>
      <w:lvlJc w:val="left"/>
      <w:pPr>
        <w:tabs>
          <w:tab w:val="num" w:pos="720"/>
        </w:tabs>
        <w:ind w:left="72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>
    <w:nsid w:val="7FC03E36"/>
    <w:multiLevelType w:val="hybridMultilevel"/>
    <w:tmpl w:val="43F2FEEE"/>
    <w:lvl w:ilvl="0" w:tplc="7D301F2A">
      <w:start w:val="1"/>
      <w:numFmt w:val="bullet"/>
      <w:pStyle w:val="Plus1"/>
      <w:lvlText w:val="+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29"/>
  </w:num>
  <w:num w:numId="3">
    <w:abstractNumId w:val="19"/>
  </w:num>
  <w:num w:numId="4">
    <w:abstractNumId w:val="31"/>
  </w:num>
  <w:num w:numId="5">
    <w:abstractNumId w:val="13"/>
  </w:num>
  <w:num w:numId="6">
    <w:abstractNumId w:val="24"/>
  </w:num>
  <w:num w:numId="7">
    <w:abstractNumId w:val="32"/>
  </w:num>
  <w:num w:numId="8">
    <w:abstractNumId w:val="11"/>
  </w:num>
  <w:num w:numId="9">
    <w:abstractNumId w:val="25"/>
  </w:num>
  <w:num w:numId="10">
    <w:abstractNumId w:val="15"/>
  </w:num>
  <w:num w:numId="11">
    <w:abstractNumId w:val="3"/>
  </w:num>
  <w:num w:numId="12">
    <w:abstractNumId w:val="20"/>
  </w:num>
  <w:num w:numId="13">
    <w:abstractNumId w:val="2"/>
  </w:num>
  <w:num w:numId="14">
    <w:abstractNumId w:val="9"/>
  </w:num>
  <w:num w:numId="15">
    <w:abstractNumId w:val="21"/>
  </w:num>
  <w:num w:numId="16">
    <w:abstractNumId w:val="16"/>
  </w:num>
  <w:num w:numId="17">
    <w:abstractNumId w:val="22"/>
  </w:num>
  <w:num w:numId="18">
    <w:abstractNumId w:val="26"/>
  </w:num>
  <w:num w:numId="19">
    <w:abstractNumId w:val="12"/>
  </w:num>
  <w:num w:numId="20">
    <w:abstractNumId w:val="18"/>
  </w:num>
  <w:num w:numId="21">
    <w:abstractNumId w:val="5"/>
  </w:num>
  <w:num w:numId="22">
    <w:abstractNumId w:val="6"/>
  </w:num>
  <w:num w:numId="23">
    <w:abstractNumId w:val="1"/>
  </w:num>
  <w:num w:numId="24">
    <w:abstractNumId w:val="14"/>
  </w:num>
  <w:num w:numId="25">
    <w:abstractNumId w:val="27"/>
  </w:num>
  <w:num w:numId="26">
    <w:abstractNumId w:val="7"/>
  </w:num>
  <w:num w:numId="27">
    <w:abstractNumId w:val="8"/>
  </w:num>
  <w:num w:numId="28">
    <w:abstractNumId w:val="4"/>
  </w:num>
  <w:num w:numId="29">
    <w:abstractNumId w:val="23"/>
  </w:num>
  <w:num w:numId="30">
    <w:abstractNumId w:val="28"/>
  </w:num>
  <w:num w:numId="31">
    <w:abstractNumId w:val="10"/>
  </w:num>
  <w:num w:numId="32">
    <w:abstractNumId w:val="17"/>
  </w:num>
  <w:num w:numId="33">
    <w:abstractNumId w:val="0"/>
  </w:num>
  <w:numIdMacAtCleanup w:val="2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húc Nguyễn">
    <w15:presenceInfo w15:providerId="Windows Live" w15:userId="0ecf96bd8ce2acb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1988"/>
    <w:rsid w:val="00000D47"/>
    <w:rsid w:val="00002B6B"/>
    <w:rsid w:val="00002B73"/>
    <w:rsid w:val="00004281"/>
    <w:rsid w:val="000073A5"/>
    <w:rsid w:val="000100C1"/>
    <w:rsid w:val="00016D6C"/>
    <w:rsid w:val="00017513"/>
    <w:rsid w:val="00017871"/>
    <w:rsid w:val="000208DC"/>
    <w:rsid w:val="00021323"/>
    <w:rsid w:val="00023EC3"/>
    <w:rsid w:val="000271CC"/>
    <w:rsid w:val="000317EA"/>
    <w:rsid w:val="000328B9"/>
    <w:rsid w:val="00036504"/>
    <w:rsid w:val="000374C5"/>
    <w:rsid w:val="00037592"/>
    <w:rsid w:val="000428C2"/>
    <w:rsid w:val="00050BDE"/>
    <w:rsid w:val="00052833"/>
    <w:rsid w:val="00053E2A"/>
    <w:rsid w:val="0005558D"/>
    <w:rsid w:val="00060D83"/>
    <w:rsid w:val="0006201C"/>
    <w:rsid w:val="00063281"/>
    <w:rsid w:val="00064574"/>
    <w:rsid w:val="00070078"/>
    <w:rsid w:val="00071DD9"/>
    <w:rsid w:val="00073C1B"/>
    <w:rsid w:val="000751F1"/>
    <w:rsid w:val="00075B30"/>
    <w:rsid w:val="0007741E"/>
    <w:rsid w:val="000861F5"/>
    <w:rsid w:val="00086E49"/>
    <w:rsid w:val="00092859"/>
    <w:rsid w:val="0009291D"/>
    <w:rsid w:val="00092F2A"/>
    <w:rsid w:val="000939DC"/>
    <w:rsid w:val="00095895"/>
    <w:rsid w:val="0009659E"/>
    <w:rsid w:val="000A0AA9"/>
    <w:rsid w:val="000A2F47"/>
    <w:rsid w:val="000A540B"/>
    <w:rsid w:val="000B05BE"/>
    <w:rsid w:val="000B1B20"/>
    <w:rsid w:val="000B1D23"/>
    <w:rsid w:val="000B4F7A"/>
    <w:rsid w:val="000C0AFF"/>
    <w:rsid w:val="000C38E0"/>
    <w:rsid w:val="000C5626"/>
    <w:rsid w:val="000C6D57"/>
    <w:rsid w:val="000D031C"/>
    <w:rsid w:val="000D518A"/>
    <w:rsid w:val="000D5FCE"/>
    <w:rsid w:val="000D60E1"/>
    <w:rsid w:val="000D6DEB"/>
    <w:rsid w:val="000D7B1E"/>
    <w:rsid w:val="000E22D8"/>
    <w:rsid w:val="000F02E6"/>
    <w:rsid w:val="000F29A6"/>
    <w:rsid w:val="000F3243"/>
    <w:rsid w:val="000F682D"/>
    <w:rsid w:val="000F69E6"/>
    <w:rsid w:val="00104749"/>
    <w:rsid w:val="00105B21"/>
    <w:rsid w:val="0010717C"/>
    <w:rsid w:val="0010733B"/>
    <w:rsid w:val="0011267D"/>
    <w:rsid w:val="00114AA7"/>
    <w:rsid w:val="001167D6"/>
    <w:rsid w:val="00122AA1"/>
    <w:rsid w:val="0012363D"/>
    <w:rsid w:val="001270A0"/>
    <w:rsid w:val="0013105D"/>
    <w:rsid w:val="001326F8"/>
    <w:rsid w:val="001333B3"/>
    <w:rsid w:val="00135186"/>
    <w:rsid w:val="0013562E"/>
    <w:rsid w:val="001401D9"/>
    <w:rsid w:val="0014205A"/>
    <w:rsid w:val="001422C4"/>
    <w:rsid w:val="00147862"/>
    <w:rsid w:val="00153DF5"/>
    <w:rsid w:val="00160263"/>
    <w:rsid w:val="00161C5B"/>
    <w:rsid w:val="00162F51"/>
    <w:rsid w:val="00163D28"/>
    <w:rsid w:val="0016435C"/>
    <w:rsid w:val="00164829"/>
    <w:rsid w:val="00164F6D"/>
    <w:rsid w:val="00166977"/>
    <w:rsid w:val="00170C4E"/>
    <w:rsid w:val="001721EE"/>
    <w:rsid w:val="001722A1"/>
    <w:rsid w:val="00172DA8"/>
    <w:rsid w:val="001731DE"/>
    <w:rsid w:val="00175B71"/>
    <w:rsid w:val="00181221"/>
    <w:rsid w:val="001823B9"/>
    <w:rsid w:val="00183841"/>
    <w:rsid w:val="00184CED"/>
    <w:rsid w:val="0018547A"/>
    <w:rsid w:val="00190650"/>
    <w:rsid w:val="0019175E"/>
    <w:rsid w:val="00193749"/>
    <w:rsid w:val="00196B0B"/>
    <w:rsid w:val="001A10E3"/>
    <w:rsid w:val="001A406F"/>
    <w:rsid w:val="001A5344"/>
    <w:rsid w:val="001B09D5"/>
    <w:rsid w:val="001B2879"/>
    <w:rsid w:val="001B3667"/>
    <w:rsid w:val="001B5C7F"/>
    <w:rsid w:val="001B6EA9"/>
    <w:rsid w:val="001C1EB9"/>
    <w:rsid w:val="001C4DBC"/>
    <w:rsid w:val="001C6AD4"/>
    <w:rsid w:val="001D453D"/>
    <w:rsid w:val="001D4728"/>
    <w:rsid w:val="001D5194"/>
    <w:rsid w:val="001D5E15"/>
    <w:rsid w:val="001D5EA1"/>
    <w:rsid w:val="001D7CF7"/>
    <w:rsid w:val="001E4424"/>
    <w:rsid w:val="001E4CC1"/>
    <w:rsid w:val="001E5AFF"/>
    <w:rsid w:val="001E5E61"/>
    <w:rsid w:val="001F29C6"/>
    <w:rsid w:val="001F432A"/>
    <w:rsid w:val="001F445F"/>
    <w:rsid w:val="001F68D8"/>
    <w:rsid w:val="001F68FA"/>
    <w:rsid w:val="00203507"/>
    <w:rsid w:val="00203BE2"/>
    <w:rsid w:val="00206B70"/>
    <w:rsid w:val="00207C1B"/>
    <w:rsid w:val="00210542"/>
    <w:rsid w:val="00214DD7"/>
    <w:rsid w:val="00214DDF"/>
    <w:rsid w:val="00215633"/>
    <w:rsid w:val="00217737"/>
    <w:rsid w:val="00220E02"/>
    <w:rsid w:val="002238CC"/>
    <w:rsid w:val="0022546C"/>
    <w:rsid w:val="00227D02"/>
    <w:rsid w:val="00231549"/>
    <w:rsid w:val="00231816"/>
    <w:rsid w:val="0023189B"/>
    <w:rsid w:val="00233BD3"/>
    <w:rsid w:val="0023508F"/>
    <w:rsid w:val="00235AD3"/>
    <w:rsid w:val="00236699"/>
    <w:rsid w:val="00240805"/>
    <w:rsid w:val="00241897"/>
    <w:rsid w:val="00243408"/>
    <w:rsid w:val="00243AD9"/>
    <w:rsid w:val="00243BE1"/>
    <w:rsid w:val="002440BC"/>
    <w:rsid w:val="0025560F"/>
    <w:rsid w:val="00267EF6"/>
    <w:rsid w:val="00276C30"/>
    <w:rsid w:val="00276DBE"/>
    <w:rsid w:val="00280D58"/>
    <w:rsid w:val="002810C0"/>
    <w:rsid w:val="002827C3"/>
    <w:rsid w:val="00284900"/>
    <w:rsid w:val="00285FF1"/>
    <w:rsid w:val="00286644"/>
    <w:rsid w:val="00287B75"/>
    <w:rsid w:val="00287E63"/>
    <w:rsid w:val="0029047F"/>
    <w:rsid w:val="002926E3"/>
    <w:rsid w:val="002945F5"/>
    <w:rsid w:val="00294659"/>
    <w:rsid w:val="00297DFE"/>
    <w:rsid w:val="002A19F4"/>
    <w:rsid w:val="002A488D"/>
    <w:rsid w:val="002A4D51"/>
    <w:rsid w:val="002A5264"/>
    <w:rsid w:val="002A6898"/>
    <w:rsid w:val="002B1BBC"/>
    <w:rsid w:val="002B5681"/>
    <w:rsid w:val="002B6DBD"/>
    <w:rsid w:val="002B7330"/>
    <w:rsid w:val="002B7F20"/>
    <w:rsid w:val="002C12E6"/>
    <w:rsid w:val="002C1716"/>
    <w:rsid w:val="002C29CB"/>
    <w:rsid w:val="002C2C0B"/>
    <w:rsid w:val="002C55A4"/>
    <w:rsid w:val="002C6184"/>
    <w:rsid w:val="002D0550"/>
    <w:rsid w:val="002D057B"/>
    <w:rsid w:val="002D508D"/>
    <w:rsid w:val="002D51B4"/>
    <w:rsid w:val="002D595A"/>
    <w:rsid w:val="002E3B43"/>
    <w:rsid w:val="002E598A"/>
    <w:rsid w:val="002F08C7"/>
    <w:rsid w:val="002F2E0D"/>
    <w:rsid w:val="002F3FA1"/>
    <w:rsid w:val="002F47E9"/>
    <w:rsid w:val="002F7590"/>
    <w:rsid w:val="003011B7"/>
    <w:rsid w:val="00302C67"/>
    <w:rsid w:val="00304CE0"/>
    <w:rsid w:val="00305769"/>
    <w:rsid w:val="0031207E"/>
    <w:rsid w:val="00312841"/>
    <w:rsid w:val="0031296C"/>
    <w:rsid w:val="00313B19"/>
    <w:rsid w:val="003144F0"/>
    <w:rsid w:val="00324576"/>
    <w:rsid w:val="0032493E"/>
    <w:rsid w:val="00324AEF"/>
    <w:rsid w:val="003255CA"/>
    <w:rsid w:val="00326A77"/>
    <w:rsid w:val="003304DF"/>
    <w:rsid w:val="003365FF"/>
    <w:rsid w:val="00336FD1"/>
    <w:rsid w:val="003374DD"/>
    <w:rsid w:val="0034499C"/>
    <w:rsid w:val="00345AC4"/>
    <w:rsid w:val="00346853"/>
    <w:rsid w:val="00353DBF"/>
    <w:rsid w:val="003709DF"/>
    <w:rsid w:val="00371598"/>
    <w:rsid w:val="00371D06"/>
    <w:rsid w:val="00374E69"/>
    <w:rsid w:val="003769BB"/>
    <w:rsid w:val="00376F72"/>
    <w:rsid w:val="00377D47"/>
    <w:rsid w:val="0038263B"/>
    <w:rsid w:val="00384835"/>
    <w:rsid w:val="00385620"/>
    <w:rsid w:val="00385F6A"/>
    <w:rsid w:val="0038642B"/>
    <w:rsid w:val="00387CF8"/>
    <w:rsid w:val="0039169C"/>
    <w:rsid w:val="003916DD"/>
    <w:rsid w:val="00391CC0"/>
    <w:rsid w:val="0039402A"/>
    <w:rsid w:val="00394629"/>
    <w:rsid w:val="00395575"/>
    <w:rsid w:val="00397024"/>
    <w:rsid w:val="003A06F6"/>
    <w:rsid w:val="003A0D20"/>
    <w:rsid w:val="003A5355"/>
    <w:rsid w:val="003A6799"/>
    <w:rsid w:val="003B09A2"/>
    <w:rsid w:val="003B1B21"/>
    <w:rsid w:val="003B1E83"/>
    <w:rsid w:val="003B20FC"/>
    <w:rsid w:val="003B5736"/>
    <w:rsid w:val="003B6F81"/>
    <w:rsid w:val="003C26FB"/>
    <w:rsid w:val="003C2930"/>
    <w:rsid w:val="003D1CE6"/>
    <w:rsid w:val="003D35CD"/>
    <w:rsid w:val="003D5E5A"/>
    <w:rsid w:val="003E0193"/>
    <w:rsid w:val="003E33DF"/>
    <w:rsid w:val="003E3BA1"/>
    <w:rsid w:val="003E3C3A"/>
    <w:rsid w:val="003E7D54"/>
    <w:rsid w:val="003F0F5C"/>
    <w:rsid w:val="003F2ACC"/>
    <w:rsid w:val="00403C69"/>
    <w:rsid w:val="00403F6C"/>
    <w:rsid w:val="004050E5"/>
    <w:rsid w:val="00406203"/>
    <w:rsid w:val="00407DE3"/>
    <w:rsid w:val="00410209"/>
    <w:rsid w:val="00410E07"/>
    <w:rsid w:val="0041167E"/>
    <w:rsid w:val="00423EE0"/>
    <w:rsid w:val="004245C0"/>
    <w:rsid w:val="00424B02"/>
    <w:rsid w:val="00425030"/>
    <w:rsid w:val="00426307"/>
    <w:rsid w:val="00432CA2"/>
    <w:rsid w:val="004331B7"/>
    <w:rsid w:val="0043352D"/>
    <w:rsid w:val="00434093"/>
    <w:rsid w:val="004371E3"/>
    <w:rsid w:val="00437F4F"/>
    <w:rsid w:val="00441736"/>
    <w:rsid w:val="0044253A"/>
    <w:rsid w:val="004433AC"/>
    <w:rsid w:val="004450B1"/>
    <w:rsid w:val="004457B4"/>
    <w:rsid w:val="00446C9F"/>
    <w:rsid w:val="0045092D"/>
    <w:rsid w:val="00452487"/>
    <w:rsid w:val="004525BB"/>
    <w:rsid w:val="00453693"/>
    <w:rsid w:val="00457771"/>
    <w:rsid w:val="00457EAA"/>
    <w:rsid w:val="00465F31"/>
    <w:rsid w:val="0047272F"/>
    <w:rsid w:val="00475771"/>
    <w:rsid w:val="00476804"/>
    <w:rsid w:val="00476C31"/>
    <w:rsid w:val="00482F54"/>
    <w:rsid w:val="004905AE"/>
    <w:rsid w:val="00490D97"/>
    <w:rsid w:val="0049135F"/>
    <w:rsid w:val="00491768"/>
    <w:rsid w:val="0049182F"/>
    <w:rsid w:val="00493C01"/>
    <w:rsid w:val="00497F87"/>
    <w:rsid w:val="004A1C38"/>
    <w:rsid w:val="004A2456"/>
    <w:rsid w:val="004A35A3"/>
    <w:rsid w:val="004A3BE4"/>
    <w:rsid w:val="004A4874"/>
    <w:rsid w:val="004B0894"/>
    <w:rsid w:val="004B48AA"/>
    <w:rsid w:val="004B4DFD"/>
    <w:rsid w:val="004B639C"/>
    <w:rsid w:val="004C328F"/>
    <w:rsid w:val="004C3359"/>
    <w:rsid w:val="004C419F"/>
    <w:rsid w:val="004C4FE0"/>
    <w:rsid w:val="004C6EA8"/>
    <w:rsid w:val="004D12AF"/>
    <w:rsid w:val="004D1C6D"/>
    <w:rsid w:val="004D1DD9"/>
    <w:rsid w:val="004D242F"/>
    <w:rsid w:val="004D39DD"/>
    <w:rsid w:val="004D3C91"/>
    <w:rsid w:val="004D5AC1"/>
    <w:rsid w:val="004D7BD8"/>
    <w:rsid w:val="004E0F52"/>
    <w:rsid w:val="004E17D9"/>
    <w:rsid w:val="004F1C02"/>
    <w:rsid w:val="004F246D"/>
    <w:rsid w:val="004F50D3"/>
    <w:rsid w:val="005002D5"/>
    <w:rsid w:val="00501183"/>
    <w:rsid w:val="00501649"/>
    <w:rsid w:val="00501FE3"/>
    <w:rsid w:val="005029BA"/>
    <w:rsid w:val="005030B6"/>
    <w:rsid w:val="00507513"/>
    <w:rsid w:val="0051046D"/>
    <w:rsid w:val="005117C9"/>
    <w:rsid w:val="005119CD"/>
    <w:rsid w:val="0051413C"/>
    <w:rsid w:val="005145CA"/>
    <w:rsid w:val="00514FE8"/>
    <w:rsid w:val="00516AA5"/>
    <w:rsid w:val="0052240E"/>
    <w:rsid w:val="00523272"/>
    <w:rsid w:val="0052755F"/>
    <w:rsid w:val="00527F3D"/>
    <w:rsid w:val="005305C1"/>
    <w:rsid w:val="00530BCF"/>
    <w:rsid w:val="00533476"/>
    <w:rsid w:val="00533F5F"/>
    <w:rsid w:val="005349B7"/>
    <w:rsid w:val="00536F90"/>
    <w:rsid w:val="00542467"/>
    <w:rsid w:val="00542B85"/>
    <w:rsid w:val="00542BA8"/>
    <w:rsid w:val="0054588D"/>
    <w:rsid w:val="00545B59"/>
    <w:rsid w:val="005510AA"/>
    <w:rsid w:val="0055359F"/>
    <w:rsid w:val="00553842"/>
    <w:rsid w:val="005552C4"/>
    <w:rsid w:val="0055709D"/>
    <w:rsid w:val="00557824"/>
    <w:rsid w:val="0056029F"/>
    <w:rsid w:val="00560CB7"/>
    <w:rsid w:val="00562026"/>
    <w:rsid w:val="0056224C"/>
    <w:rsid w:val="00562972"/>
    <w:rsid w:val="00564215"/>
    <w:rsid w:val="005647C6"/>
    <w:rsid w:val="005649F5"/>
    <w:rsid w:val="00564ACE"/>
    <w:rsid w:val="0057015E"/>
    <w:rsid w:val="005716F6"/>
    <w:rsid w:val="005719C8"/>
    <w:rsid w:val="00572350"/>
    <w:rsid w:val="00572A08"/>
    <w:rsid w:val="00573B9F"/>
    <w:rsid w:val="005801A5"/>
    <w:rsid w:val="00581692"/>
    <w:rsid w:val="00584B6A"/>
    <w:rsid w:val="00584BFD"/>
    <w:rsid w:val="00586DBB"/>
    <w:rsid w:val="00590139"/>
    <w:rsid w:val="0059113B"/>
    <w:rsid w:val="00592B9B"/>
    <w:rsid w:val="00593832"/>
    <w:rsid w:val="005961F9"/>
    <w:rsid w:val="005A0178"/>
    <w:rsid w:val="005A129D"/>
    <w:rsid w:val="005A18D9"/>
    <w:rsid w:val="005A7A17"/>
    <w:rsid w:val="005B0CAF"/>
    <w:rsid w:val="005B1146"/>
    <w:rsid w:val="005B11FD"/>
    <w:rsid w:val="005B17F7"/>
    <w:rsid w:val="005B2DE4"/>
    <w:rsid w:val="005B3AD1"/>
    <w:rsid w:val="005B52CF"/>
    <w:rsid w:val="005B617A"/>
    <w:rsid w:val="005B627D"/>
    <w:rsid w:val="005C23FE"/>
    <w:rsid w:val="005C3495"/>
    <w:rsid w:val="005C3DAF"/>
    <w:rsid w:val="005C3E5F"/>
    <w:rsid w:val="005C44AB"/>
    <w:rsid w:val="005C4D1D"/>
    <w:rsid w:val="005C6490"/>
    <w:rsid w:val="005D64AC"/>
    <w:rsid w:val="005E16C7"/>
    <w:rsid w:val="005E49A5"/>
    <w:rsid w:val="005E5E08"/>
    <w:rsid w:val="005F158C"/>
    <w:rsid w:val="005F1B57"/>
    <w:rsid w:val="005F2055"/>
    <w:rsid w:val="005F44F4"/>
    <w:rsid w:val="005F585A"/>
    <w:rsid w:val="006024F7"/>
    <w:rsid w:val="00602703"/>
    <w:rsid w:val="00602D51"/>
    <w:rsid w:val="00604B04"/>
    <w:rsid w:val="00605140"/>
    <w:rsid w:val="00605835"/>
    <w:rsid w:val="00606224"/>
    <w:rsid w:val="00610668"/>
    <w:rsid w:val="00610C22"/>
    <w:rsid w:val="00611264"/>
    <w:rsid w:val="006138D5"/>
    <w:rsid w:val="006143AA"/>
    <w:rsid w:val="006212EA"/>
    <w:rsid w:val="006216FA"/>
    <w:rsid w:val="00621EAB"/>
    <w:rsid w:val="00625C7A"/>
    <w:rsid w:val="00627E36"/>
    <w:rsid w:val="0063143B"/>
    <w:rsid w:val="006318A9"/>
    <w:rsid w:val="006332AB"/>
    <w:rsid w:val="00634BE5"/>
    <w:rsid w:val="0063656B"/>
    <w:rsid w:val="006365F9"/>
    <w:rsid w:val="00645734"/>
    <w:rsid w:val="00651C86"/>
    <w:rsid w:val="00652FE2"/>
    <w:rsid w:val="00653713"/>
    <w:rsid w:val="006544B6"/>
    <w:rsid w:val="00654DC2"/>
    <w:rsid w:val="0065551E"/>
    <w:rsid w:val="006600D6"/>
    <w:rsid w:val="00660435"/>
    <w:rsid w:val="00662918"/>
    <w:rsid w:val="00664656"/>
    <w:rsid w:val="00666FF5"/>
    <w:rsid w:val="0066795C"/>
    <w:rsid w:val="00671735"/>
    <w:rsid w:val="0067174E"/>
    <w:rsid w:val="00672136"/>
    <w:rsid w:val="006736C3"/>
    <w:rsid w:val="006741CA"/>
    <w:rsid w:val="0067615D"/>
    <w:rsid w:val="00676390"/>
    <w:rsid w:val="0067657C"/>
    <w:rsid w:val="006766BC"/>
    <w:rsid w:val="00677DF1"/>
    <w:rsid w:val="006820B3"/>
    <w:rsid w:val="00682BEB"/>
    <w:rsid w:val="00683170"/>
    <w:rsid w:val="00683221"/>
    <w:rsid w:val="006842D5"/>
    <w:rsid w:val="0068470F"/>
    <w:rsid w:val="0068679A"/>
    <w:rsid w:val="0068715D"/>
    <w:rsid w:val="006874E2"/>
    <w:rsid w:val="00687ED9"/>
    <w:rsid w:val="006916F9"/>
    <w:rsid w:val="00692B20"/>
    <w:rsid w:val="00692D3F"/>
    <w:rsid w:val="006A316C"/>
    <w:rsid w:val="006A5532"/>
    <w:rsid w:val="006A6C10"/>
    <w:rsid w:val="006A73EA"/>
    <w:rsid w:val="006B2742"/>
    <w:rsid w:val="006B3625"/>
    <w:rsid w:val="006B40A4"/>
    <w:rsid w:val="006B66F9"/>
    <w:rsid w:val="006B672E"/>
    <w:rsid w:val="006B69CE"/>
    <w:rsid w:val="006B74B3"/>
    <w:rsid w:val="006B7CF1"/>
    <w:rsid w:val="006C163B"/>
    <w:rsid w:val="006C172E"/>
    <w:rsid w:val="006C2401"/>
    <w:rsid w:val="006C263C"/>
    <w:rsid w:val="006C3160"/>
    <w:rsid w:val="006C46C4"/>
    <w:rsid w:val="006C4CB8"/>
    <w:rsid w:val="006C6506"/>
    <w:rsid w:val="006C71A2"/>
    <w:rsid w:val="006D0AA1"/>
    <w:rsid w:val="006D1BB5"/>
    <w:rsid w:val="006D211C"/>
    <w:rsid w:val="006D4135"/>
    <w:rsid w:val="006D505F"/>
    <w:rsid w:val="006E09B6"/>
    <w:rsid w:val="006E79D9"/>
    <w:rsid w:val="006F26CD"/>
    <w:rsid w:val="006F79FC"/>
    <w:rsid w:val="0070082D"/>
    <w:rsid w:val="00701592"/>
    <w:rsid w:val="00701B58"/>
    <w:rsid w:val="00710A2A"/>
    <w:rsid w:val="007129B1"/>
    <w:rsid w:val="00712AF5"/>
    <w:rsid w:val="007145C5"/>
    <w:rsid w:val="0072146E"/>
    <w:rsid w:val="007225AD"/>
    <w:rsid w:val="007258F7"/>
    <w:rsid w:val="007270DA"/>
    <w:rsid w:val="00732F37"/>
    <w:rsid w:val="007371C6"/>
    <w:rsid w:val="007407BA"/>
    <w:rsid w:val="00741531"/>
    <w:rsid w:val="0074195E"/>
    <w:rsid w:val="00742DB3"/>
    <w:rsid w:val="007457A6"/>
    <w:rsid w:val="00745F11"/>
    <w:rsid w:val="0074705C"/>
    <w:rsid w:val="00747383"/>
    <w:rsid w:val="00750BDF"/>
    <w:rsid w:val="00750C20"/>
    <w:rsid w:val="007519F4"/>
    <w:rsid w:val="00753CDF"/>
    <w:rsid w:val="00756A1C"/>
    <w:rsid w:val="00756EB2"/>
    <w:rsid w:val="00762084"/>
    <w:rsid w:val="00762EA3"/>
    <w:rsid w:val="007630DD"/>
    <w:rsid w:val="00766B36"/>
    <w:rsid w:val="00767AE8"/>
    <w:rsid w:val="00767C79"/>
    <w:rsid w:val="0077034C"/>
    <w:rsid w:val="00770FF6"/>
    <w:rsid w:val="00771B9F"/>
    <w:rsid w:val="007740B8"/>
    <w:rsid w:val="007755D0"/>
    <w:rsid w:val="007777BC"/>
    <w:rsid w:val="00781699"/>
    <w:rsid w:val="00782CB8"/>
    <w:rsid w:val="00783643"/>
    <w:rsid w:val="0078483A"/>
    <w:rsid w:val="00785CE6"/>
    <w:rsid w:val="0078632E"/>
    <w:rsid w:val="007871BE"/>
    <w:rsid w:val="0078724B"/>
    <w:rsid w:val="007873C4"/>
    <w:rsid w:val="00793993"/>
    <w:rsid w:val="00795E4B"/>
    <w:rsid w:val="007979E7"/>
    <w:rsid w:val="007A0494"/>
    <w:rsid w:val="007A168F"/>
    <w:rsid w:val="007A1962"/>
    <w:rsid w:val="007A1D0A"/>
    <w:rsid w:val="007A1F12"/>
    <w:rsid w:val="007A209B"/>
    <w:rsid w:val="007A2A78"/>
    <w:rsid w:val="007A4B2A"/>
    <w:rsid w:val="007A7EC3"/>
    <w:rsid w:val="007B0C22"/>
    <w:rsid w:val="007B43C1"/>
    <w:rsid w:val="007B5DDC"/>
    <w:rsid w:val="007C2FA1"/>
    <w:rsid w:val="007C46BA"/>
    <w:rsid w:val="007C50D5"/>
    <w:rsid w:val="007D0A4D"/>
    <w:rsid w:val="007D19D1"/>
    <w:rsid w:val="007D1C46"/>
    <w:rsid w:val="007D5A25"/>
    <w:rsid w:val="007D776D"/>
    <w:rsid w:val="007E5923"/>
    <w:rsid w:val="007E78DF"/>
    <w:rsid w:val="007F14EE"/>
    <w:rsid w:val="007F23BE"/>
    <w:rsid w:val="007F6904"/>
    <w:rsid w:val="00807AF7"/>
    <w:rsid w:val="00807B10"/>
    <w:rsid w:val="0081056E"/>
    <w:rsid w:val="008107CC"/>
    <w:rsid w:val="00812FB5"/>
    <w:rsid w:val="00813A10"/>
    <w:rsid w:val="00814F5D"/>
    <w:rsid w:val="00816B64"/>
    <w:rsid w:val="008173CF"/>
    <w:rsid w:val="00821C8F"/>
    <w:rsid w:val="00822903"/>
    <w:rsid w:val="00830B8D"/>
    <w:rsid w:val="00840E3F"/>
    <w:rsid w:val="00842E50"/>
    <w:rsid w:val="0084410A"/>
    <w:rsid w:val="00856E10"/>
    <w:rsid w:val="008576B3"/>
    <w:rsid w:val="0086035F"/>
    <w:rsid w:val="00864506"/>
    <w:rsid w:val="00864CD1"/>
    <w:rsid w:val="00866C45"/>
    <w:rsid w:val="008700FA"/>
    <w:rsid w:val="00871C22"/>
    <w:rsid w:val="00871FE4"/>
    <w:rsid w:val="00876FA7"/>
    <w:rsid w:val="008814DA"/>
    <w:rsid w:val="00890357"/>
    <w:rsid w:val="00890E9D"/>
    <w:rsid w:val="00892356"/>
    <w:rsid w:val="00893434"/>
    <w:rsid w:val="008A118E"/>
    <w:rsid w:val="008A11DC"/>
    <w:rsid w:val="008B17C7"/>
    <w:rsid w:val="008B255D"/>
    <w:rsid w:val="008C144E"/>
    <w:rsid w:val="008C2EDD"/>
    <w:rsid w:val="008C467E"/>
    <w:rsid w:val="008C52E3"/>
    <w:rsid w:val="008C59E3"/>
    <w:rsid w:val="008C72D9"/>
    <w:rsid w:val="008D0D37"/>
    <w:rsid w:val="008D53A5"/>
    <w:rsid w:val="008D58F7"/>
    <w:rsid w:val="008D5F16"/>
    <w:rsid w:val="008D7A12"/>
    <w:rsid w:val="008E6A4B"/>
    <w:rsid w:val="008F1BD2"/>
    <w:rsid w:val="008F3538"/>
    <w:rsid w:val="008F483D"/>
    <w:rsid w:val="00900946"/>
    <w:rsid w:val="00901691"/>
    <w:rsid w:val="0090251C"/>
    <w:rsid w:val="00902B3D"/>
    <w:rsid w:val="00902D12"/>
    <w:rsid w:val="009031DB"/>
    <w:rsid w:val="00903A2C"/>
    <w:rsid w:val="00903D04"/>
    <w:rsid w:val="00903D93"/>
    <w:rsid w:val="00903E66"/>
    <w:rsid w:val="00904509"/>
    <w:rsid w:val="00906B4A"/>
    <w:rsid w:val="009071BD"/>
    <w:rsid w:val="009169BD"/>
    <w:rsid w:val="00922A04"/>
    <w:rsid w:val="00924074"/>
    <w:rsid w:val="0092655B"/>
    <w:rsid w:val="0092656E"/>
    <w:rsid w:val="00930FE3"/>
    <w:rsid w:val="00932647"/>
    <w:rsid w:val="009337CF"/>
    <w:rsid w:val="00933E64"/>
    <w:rsid w:val="00934397"/>
    <w:rsid w:val="00934477"/>
    <w:rsid w:val="00937758"/>
    <w:rsid w:val="00937862"/>
    <w:rsid w:val="00940F9C"/>
    <w:rsid w:val="00946D54"/>
    <w:rsid w:val="00950C2E"/>
    <w:rsid w:val="00951F2D"/>
    <w:rsid w:val="00951FC6"/>
    <w:rsid w:val="00952BD2"/>
    <w:rsid w:val="009547FF"/>
    <w:rsid w:val="009551D2"/>
    <w:rsid w:val="009602FE"/>
    <w:rsid w:val="00965197"/>
    <w:rsid w:val="009667B1"/>
    <w:rsid w:val="00966892"/>
    <w:rsid w:val="009671AA"/>
    <w:rsid w:val="00974B1B"/>
    <w:rsid w:val="00974F58"/>
    <w:rsid w:val="00976BC8"/>
    <w:rsid w:val="00976DDF"/>
    <w:rsid w:val="00977D9E"/>
    <w:rsid w:val="00977F60"/>
    <w:rsid w:val="00982516"/>
    <w:rsid w:val="00983282"/>
    <w:rsid w:val="009973A7"/>
    <w:rsid w:val="00997813"/>
    <w:rsid w:val="009A1532"/>
    <w:rsid w:val="009A1CB2"/>
    <w:rsid w:val="009A3038"/>
    <w:rsid w:val="009A42DF"/>
    <w:rsid w:val="009A5BD2"/>
    <w:rsid w:val="009B1107"/>
    <w:rsid w:val="009B1C3D"/>
    <w:rsid w:val="009B1DBB"/>
    <w:rsid w:val="009B2BBB"/>
    <w:rsid w:val="009B5EC5"/>
    <w:rsid w:val="009B77D0"/>
    <w:rsid w:val="009B7CF8"/>
    <w:rsid w:val="009C016A"/>
    <w:rsid w:val="009C2033"/>
    <w:rsid w:val="009C5E6E"/>
    <w:rsid w:val="009D18F7"/>
    <w:rsid w:val="009D1CB2"/>
    <w:rsid w:val="009E4E71"/>
    <w:rsid w:val="009E5BE9"/>
    <w:rsid w:val="009F2661"/>
    <w:rsid w:val="009F2C13"/>
    <w:rsid w:val="009F599C"/>
    <w:rsid w:val="009F7D57"/>
    <w:rsid w:val="00A0206A"/>
    <w:rsid w:val="00A07749"/>
    <w:rsid w:val="00A10458"/>
    <w:rsid w:val="00A13518"/>
    <w:rsid w:val="00A1604A"/>
    <w:rsid w:val="00A2069A"/>
    <w:rsid w:val="00A23673"/>
    <w:rsid w:val="00A247F8"/>
    <w:rsid w:val="00A25334"/>
    <w:rsid w:val="00A258ED"/>
    <w:rsid w:val="00A25962"/>
    <w:rsid w:val="00A267F6"/>
    <w:rsid w:val="00A3162E"/>
    <w:rsid w:val="00A3494A"/>
    <w:rsid w:val="00A354BB"/>
    <w:rsid w:val="00A40AF3"/>
    <w:rsid w:val="00A40E0C"/>
    <w:rsid w:val="00A433D8"/>
    <w:rsid w:val="00A4392E"/>
    <w:rsid w:val="00A50DCE"/>
    <w:rsid w:val="00A51189"/>
    <w:rsid w:val="00A53641"/>
    <w:rsid w:val="00A544CF"/>
    <w:rsid w:val="00A54C79"/>
    <w:rsid w:val="00A54E16"/>
    <w:rsid w:val="00A570B2"/>
    <w:rsid w:val="00A606F5"/>
    <w:rsid w:val="00A60827"/>
    <w:rsid w:val="00A6173C"/>
    <w:rsid w:val="00A6220C"/>
    <w:rsid w:val="00A624CF"/>
    <w:rsid w:val="00A630A6"/>
    <w:rsid w:val="00A678D3"/>
    <w:rsid w:val="00A67FFC"/>
    <w:rsid w:val="00A707C7"/>
    <w:rsid w:val="00A70B05"/>
    <w:rsid w:val="00A7251B"/>
    <w:rsid w:val="00A75D0D"/>
    <w:rsid w:val="00A7666C"/>
    <w:rsid w:val="00A767D8"/>
    <w:rsid w:val="00A76EF6"/>
    <w:rsid w:val="00A80C2E"/>
    <w:rsid w:val="00A81199"/>
    <w:rsid w:val="00A82D5D"/>
    <w:rsid w:val="00A82F9A"/>
    <w:rsid w:val="00A832C3"/>
    <w:rsid w:val="00A83306"/>
    <w:rsid w:val="00A853E4"/>
    <w:rsid w:val="00A91E55"/>
    <w:rsid w:val="00A92C94"/>
    <w:rsid w:val="00A953FE"/>
    <w:rsid w:val="00A9546E"/>
    <w:rsid w:val="00A9667A"/>
    <w:rsid w:val="00A97550"/>
    <w:rsid w:val="00A9755F"/>
    <w:rsid w:val="00AA2D30"/>
    <w:rsid w:val="00AA360B"/>
    <w:rsid w:val="00AA7A45"/>
    <w:rsid w:val="00AB1B0D"/>
    <w:rsid w:val="00AB413E"/>
    <w:rsid w:val="00AB7044"/>
    <w:rsid w:val="00AC12E7"/>
    <w:rsid w:val="00AC1A46"/>
    <w:rsid w:val="00AC2772"/>
    <w:rsid w:val="00AC3A1D"/>
    <w:rsid w:val="00AC5ED4"/>
    <w:rsid w:val="00AD03DE"/>
    <w:rsid w:val="00AD4D3C"/>
    <w:rsid w:val="00AD5082"/>
    <w:rsid w:val="00AD5469"/>
    <w:rsid w:val="00AE22F5"/>
    <w:rsid w:val="00AE3C66"/>
    <w:rsid w:val="00AE492E"/>
    <w:rsid w:val="00AE5434"/>
    <w:rsid w:val="00AF13E7"/>
    <w:rsid w:val="00AF4065"/>
    <w:rsid w:val="00AF43DD"/>
    <w:rsid w:val="00B00179"/>
    <w:rsid w:val="00B02051"/>
    <w:rsid w:val="00B03210"/>
    <w:rsid w:val="00B04F58"/>
    <w:rsid w:val="00B05877"/>
    <w:rsid w:val="00B0785E"/>
    <w:rsid w:val="00B14DE3"/>
    <w:rsid w:val="00B15A6E"/>
    <w:rsid w:val="00B205E0"/>
    <w:rsid w:val="00B21ADD"/>
    <w:rsid w:val="00B26518"/>
    <w:rsid w:val="00B3025E"/>
    <w:rsid w:val="00B31D76"/>
    <w:rsid w:val="00B358F6"/>
    <w:rsid w:val="00B36471"/>
    <w:rsid w:val="00B373A3"/>
    <w:rsid w:val="00B4055B"/>
    <w:rsid w:val="00B4193C"/>
    <w:rsid w:val="00B42314"/>
    <w:rsid w:val="00B43089"/>
    <w:rsid w:val="00B44139"/>
    <w:rsid w:val="00B47C67"/>
    <w:rsid w:val="00B50689"/>
    <w:rsid w:val="00B5125C"/>
    <w:rsid w:val="00B51571"/>
    <w:rsid w:val="00B516B0"/>
    <w:rsid w:val="00B51897"/>
    <w:rsid w:val="00B5350F"/>
    <w:rsid w:val="00B567EB"/>
    <w:rsid w:val="00B579B4"/>
    <w:rsid w:val="00B57AD3"/>
    <w:rsid w:val="00B602BC"/>
    <w:rsid w:val="00B608A0"/>
    <w:rsid w:val="00B62739"/>
    <w:rsid w:val="00B67C08"/>
    <w:rsid w:val="00B746ED"/>
    <w:rsid w:val="00B75596"/>
    <w:rsid w:val="00B7590B"/>
    <w:rsid w:val="00B75FC6"/>
    <w:rsid w:val="00B80873"/>
    <w:rsid w:val="00B81CB2"/>
    <w:rsid w:val="00B82CE5"/>
    <w:rsid w:val="00B82E70"/>
    <w:rsid w:val="00B84113"/>
    <w:rsid w:val="00B84A0C"/>
    <w:rsid w:val="00B871E3"/>
    <w:rsid w:val="00B91896"/>
    <w:rsid w:val="00B91E42"/>
    <w:rsid w:val="00B92AFC"/>
    <w:rsid w:val="00B95E57"/>
    <w:rsid w:val="00B96B29"/>
    <w:rsid w:val="00B97911"/>
    <w:rsid w:val="00B97A76"/>
    <w:rsid w:val="00BA09E2"/>
    <w:rsid w:val="00BA1D90"/>
    <w:rsid w:val="00BA25F0"/>
    <w:rsid w:val="00BA2F59"/>
    <w:rsid w:val="00BA48C6"/>
    <w:rsid w:val="00BA4FDF"/>
    <w:rsid w:val="00BB11DD"/>
    <w:rsid w:val="00BB5A21"/>
    <w:rsid w:val="00BC4AB4"/>
    <w:rsid w:val="00BC4F3D"/>
    <w:rsid w:val="00BC4F8C"/>
    <w:rsid w:val="00BC5357"/>
    <w:rsid w:val="00BC5472"/>
    <w:rsid w:val="00BC75BF"/>
    <w:rsid w:val="00BC79DA"/>
    <w:rsid w:val="00BD3DD6"/>
    <w:rsid w:val="00BD3F20"/>
    <w:rsid w:val="00BD5C05"/>
    <w:rsid w:val="00BE06B9"/>
    <w:rsid w:val="00BE4F8C"/>
    <w:rsid w:val="00BE61AB"/>
    <w:rsid w:val="00BE6CEB"/>
    <w:rsid w:val="00BF1244"/>
    <w:rsid w:val="00BF171F"/>
    <w:rsid w:val="00BF4122"/>
    <w:rsid w:val="00BF4AE1"/>
    <w:rsid w:val="00BF5080"/>
    <w:rsid w:val="00BF5F3C"/>
    <w:rsid w:val="00BF73EF"/>
    <w:rsid w:val="00C01A26"/>
    <w:rsid w:val="00C0223D"/>
    <w:rsid w:val="00C0309A"/>
    <w:rsid w:val="00C13BE8"/>
    <w:rsid w:val="00C14F58"/>
    <w:rsid w:val="00C16013"/>
    <w:rsid w:val="00C167BD"/>
    <w:rsid w:val="00C17B40"/>
    <w:rsid w:val="00C20033"/>
    <w:rsid w:val="00C24BBE"/>
    <w:rsid w:val="00C25127"/>
    <w:rsid w:val="00C251EB"/>
    <w:rsid w:val="00C262F7"/>
    <w:rsid w:val="00C300FD"/>
    <w:rsid w:val="00C340A7"/>
    <w:rsid w:val="00C34FA9"/>
    <w:rsid w:val="00C36143"/>
    <w:rsid w:val="00C37025"/>
    <w:rsid w:val="00C3777C"/>
    <w:rsid w:val="00C40831"/>
    <w:rsid w:val="00C4392D"/>
    <w:rsid w:val="00C507B9"/>
    <w:rsid w:val="00C52BE9"/>
    <w:rsid w:val="00C53033"/>
    <w:rsid w:val="00C5337C"/>
    <w:rsid w:val="00C5735B"/>
    <w:rsid w:val="00C579E5"/>
    <w:rsid w:val="00C63540"/>
    <w:rsid w:val="00C6705E"/>
    <w:rsid w:val="00C70D9C"/>
    <w:rsid w:val="00C72CD8"/>
    <w:rsid w:val="00C7382C"/>
    <w:rsid w:val="00C84163"/>
    <w:rsid w:val="00C86A9F"/>
    <w:rsid w:val="00C877F3"/>
    <w:rsid w:val="00C91DBF"/>
    <w:rsid w:val="00C921FB"/>
    <w:rsid w:val="00C9641A"/>
    <w:rsid w:val="00C968A3"/>
    <w:rsid w:val="00C976E4"/>
    <w:rsid w:val="00CA0697"/>
    <w:rsid w:val="00CA20BC"/>
    <w:rsid w:val="00CA24E2"/>
    <w:rsid w:val="00CA4420"/>
    <w:rsid w:val="00CB295A"/>
    <w:rsid w:val="00CB2FCA"/>
    <w:rsid w:val="00CB42C5"/>
    <w:rsid w:val="00CB4347"/>
    <w:rsid w:val="00CC4CFD"/>
    <w:rsid w:val="00CC5B07"/>
    <w:rsid w:val="00CC61F6"/>
    <w:rsid w:val="00CC65E4"/>
    <w:rsid w:val="00CD0257"/>
    <w:rsid w:val="00CD0D06"/>
    <w:rsid w:val="00CD605C"/>
    <w:rsid w:val="00CE1035"/>
    <w:rsid w:val="00CE104A"/>
    <w:rsid w:val="00CE2606"/>
    <w:rsid w:val="00CE5D1A"/>
    <w:rsid w:val="00CE7503"/>
    <w:rsid w:val="00CF1458"/>
    <w:rsid w:val="00CF1542"/>
    <w:rsid w:val="00CF1980"/>
    <w:rsid w:val="00CF3829"/>
    <w:rsid w:val="00CF777A"/>
    <w:rsid w:val="00D009EA"/>
    <w:rsid w:val="00D00E5F"/>
    <w:rsid w:val="00D00E8A"/>
    <w:rsid w:val="00D0104B"/>
    <w:rsid w:val="00D02897"/>
    <w:rsid w:val="00D02A87"/>
    <w:rsid w:val="00D1064C"/>
    <w:rsid w:val="00D13036"/>
    <w:rsid w:val="00D200EE"/>
    <w:rsid w:val="00D227DE"/>
    <w:rsid w:val="00D22C6E"/>
    <w:rsid w:val="00D235B6"/>
    <w:rsid w:val="00D2483E"/>
    <w:rsid w:val="00D30C38"/>
    <w:rsid w:val="00D30E14"/>
    <w:rsid w:val="00D40E51"/>
    <w:rsid w:val="00D41996"/>
    <w:rsid w:val="00D42F34"/>
    <w:rsid w:val="00D4703D"/>
    <w:rsid w:val="00D47CCB"/>
    <w:rsid w:val="00D51549"/>
    <w:rsid w:val="00D5155B"/>
    <w:rsid w:val="00D51B01"/>
    <w:rsid w:val="00D527E8"/>
    <w:rsid w:val="00D53391"/>
    <w:rsid w:val="00D540D7"/>
    <w:rsid w:val="00D625A7"/>
    <w:rsid w:val="00D6357A"/>
    <w:rsid w:val="00D74631"/>
    <w:rsid w:val="00D76A43"/>
    <w:rsid w:val="00D84389"/>
    <w:rsid w:val="00D84BDE"/>
    <w:rsid w:val="00D85930"/>
    <w:rsid w:val="00D87525"/>
    <w:rsid w:val="00D90D60"/>
    <w:rsid w:val="00D913F9"/>
    <w:rsid w:val="00D91D18"/>
    <w:rsid w:val="00D944F1"/>
    <w:rsid w:val="00D94582"/>
    <w:rsid w:val="00D945C2"/>
    <w:rsid w:val="00D957B6"/>
    <w:rsid w:val="00DA061B"/>
    <w:rsid w:val="00DA11EC"/>
    <w:rsid w:val="00DA200A"/>
    <w:rsid w:val="00DA23D7"/>
    <w:rsid w:val="00DA49E7"/>
    <w:rsid w:val="00DA766F"/>
    <w:rsid w:val="00DB0243"/>
    <w:rsid w:val="00DB1D5C"/>
    <w:rsid w:val="00DB2667"/>
    <w:rsid w:val="00DB39AC"/>
    <w:rsid w:val="00DB4C60"/>
    <w:rsid w:val="00DB5C4A"/>
    <w:rsid w:val="00DB626A"/>
    <w:rsid w:val="00DB72BA"/>
    <w:rsid w:val="00DB7A13"/>
    <w:rsid w:val="00DC0D5E"/>
    <w:rsid w:val="00DC45B7"/>
    <w:rsid w:val="00DC5DF5"/>
    <w:rsid w:val="00DD1477"/>
    <w:rsid w:val="00DD1CCC"/>
    <w:rsid w:val="00DD26FE"/>
    <w:rsid w:val="00DD362B"/>
    <w:rsid w:val="00DD4A7B"/>
    <w:rsid w:val="00DD57A4"/>
    <w:rsid w:val="00DD7BEE"/>
    <w:rsid w:val="00DD7F4E"/>
    <w:rsid w:val="00DE3BDF"/>
    <w:rsid w:val="00DE5C3E"/>
    <w:rsid w:val="00DE6E1C"/>
    <w:rsid w:val="00DF2706"/>
    <w:rsid w:val="00E01B04"/>
    <w:rsid w:val="00E04F39"/>
    <w:rsid w:val="00E06299"/>
    <w:rsid w:val="00E06D2F"/>
    <w:rsid w:val="00E17158"/>
    <w:rsid w:val="00E17768"/>
    <w:rsid w:val="00E17C3D"/>
    <w:rsid w:val="00E21C7A"/>
    <w:rsid w:val="00E24CFC"/>
    <w:rsid w:val="00E24F53"/>
    <w:rsid w:val="00E25472"/>
    <w:rsid w:val="00E27CA1"/>
    <w:rsid w:val="00E30730"/>
    <w:rsid w:val="00E31BB0"/>
    <w:rsid w:val="00E32606"/>
    <w:rsid w:val="00E32E43"/>
    <w:rsid w:val="00E3443D"/>
    <w:rsid w:val="00E353BB"/>
    <w:rsid w:val="00E356A4"/>
    <w:rsid w:val="00E35C9B"/>
    <w:rsid w:val="00E35F83"/>
    <w:rsid w:val="00E36B13"/>
    <w:rsid w:val="00E40257"/>
    <w:rsid w:val="00E404F3"/>
    <w:rsid w:val="00E41ED4"/>
    <w:rsid w:val="00E42050"/>
    <w:rsid w:val="00E43EF3"/>
    <w:rsid w:val="00E45946"/>
    <w:rsid w:val="00E45CA1"/>
    <w:rsid w:val="00E479F4"/>
    <w:rsid w:val="00E509CB"/>
    <w:rsid w:val="00E51B14"/>
    <w:rsid w:val="00E52F3F"/>
    <w:rsid w:val="00E57D6A"/>
    <w:rsid w:val="00E57F4D"/>
    <w:rsid w:val="00E60746"/>
    <w:rsid w:val="00E61F6A"/>
    <w:rsid w:val="00E62E66"/>
    <w:rsid w:val="00E6306C"/>
    <w:rsid w:val="00E6413B"/>
    <w:rsid w:val="00E647CD"/>
    <w:rsid w:val="00E67BD5"/>
    <w:rsid w:val="00E8210A"/>
    <w:rsid w:val="00E83417"/>
    <w:rsid w:val="00E8586D"/>
    <w:rsid w:val="00E86FB6"/>
    <w:rsid w:val="00E87CD5"/>
    <w:rsid w:val="00E9004D"/>
    <w:rsid w:val="00E92D63"/>
    <w:rsid w:val="00E9354B"/>
    <w:rsid w:val="00E93731"/>
    <w:rsid w:val="00E94BE3"/>
    <w:rsid w:val="00E94E4C"/>
    <w:rsid w:val="00E97BD3"/>
    <w:rsid w:val="00E97FE7"/>
    <w:rsid w:val="00EA0AA2"/>
    <w:rsid w:val="00EA1386"/>
    <w:rsid w:val="00EA1DDD"/>
    <w:rsid w:val="00EA33DA"/>
    <w:rsid w:val="00EA562B"/>
    <w:rsid w:val="00EB03ED"/>
    <w:rsid w:val="00EB15A4"/>
    <w:rsid w:val="00EB1988"/>
    <w:rsid w:val="00EB2F3B"/>
    <w:rsid w:val="00EB727E"/>
    <w:rsid w:val="00EC167E"/>
    <w:rsid w:val="00EC65F7"/>
    <w:rsid w:val="00ED352F"/>
    <w:rsid w:val="00EE08BD"/>
    <w:rsid w:val="00EE1226"/>
    <w:rsid w:val="00EE5637"/>
    <w:rsid w:val="00EF00AD"/>
    <w:rsid w:val="00EF1867"/>
    <w:rsid w:val="00EF2D83"/>
    <w:rsid w:val="00EF31A3"/>
    <w:rsid w:val="00EF4BC3"/>
    <w:rsid w:val="00EF6E43"/>
    <w:rsid w:val="00EF797F"/>
    <w:rsid w:val="00EF7A7B"/>
    <w:rsid w:val="00F001F5"/>
    <w:rsid w:val="00F0056F"/>
    <w:rsid w:val="00F0171C"/>
    <w:rsid w:val="00F12551"/>
    <w:rsid w:val="00F158F1"/>
    <w:rsid w:val="00F15F45"/>
    <w:rsid w:val="00F16787"/>
    <w:rsid w:val="00F202D5"/>
    <w:rsid w:val="00F23097"/>
    <w:rsid w:val="00F2642F"/>
    <w:rsid w:val="00F27477"/>
    <w:rsid w:val="00F35BEC"/>
    <w:rsid w:val="00F36860"/>
    <w:rsid w:val="00F37057"/>
    <w:rsid w:val="00F402E2"/>
    <w:rsid w:val="00F470C7"/>
    <w:rsid w:val="00F47177"/>
    <w:rsid w:val="00F503EF"/>
    <w:rsid w:val="00F50E28"/>
    <w:rsid w:val="00F517E7"/>
    <w:rsid w:val="00F52EB7"/>
    <w:rsid w:val="00F567BE"/>
    <w:rsid w:val="00F62253"/>
    <w:rsid w:val="00F6636F"/>
    <w:rsid w:val="00F67ACE"/>
    <w:rsid w:val="00F721E8"/>
    <w:rsid w:val="00F72BBF"/>
    <w:rsid w:val="00F764F2"/>
    <w:rsid w:val="00F76B03"/>
    <w:rsid w:val="00F81A74"/>
    <w:rsid w:val="00F836F3"/>
    <w:rsid w:val="00F844BA"/>
    <w:rsid w:val="00F90E51"/>
    <w:rsid w:val="00F92FE6"/>
    <w:rsid w:val="00F93AE8"/>
    <w:rsid w:val="00F960B4"/>
    <w:rsid w:val="00F96502"/>
    <w:rsid w:val="00F96967"/>
    <w:rsid w:val="00F976F3"/>
    <w:rsid w:val="00FA22A6"/>
    <w:rsid w:val="00FA2E8D"/>
    <w:rsid w:val="00FA40ED"/>
    <w:rsid w:val="00FA51A1"/>
    <w:rsid w:val="00FA6302"/>
    <w:rsid w:val="00FA79C5"/>
    <w:rsid w:val="00FB38C1"/>
    <w:rsid w:val="00FB64D9"/>
    <w:rsid w:val="00FC0DFB"/>
    <w:rsid w:val="00FC4E28"/>
    <w:rsid w:val="00FC68F4"/>
    <w:rsid w:val="00FC7FFA"/>
    <w:rsid w:val="00FD05E6"/>
    <w:rsid w:val="00FD0E97"/>
    <w:rsid w:val="00FD40B4"/>
    <w:rsid w:val="00FD4BFB"/>
    <w:rsid w:val="00FD775A"/>
    <w:rsid w:val="00FE0CF6"/>
    <w:rsid w:val="00FE19F7"/>
    <w:rsid w:val="00FE2D76"/>
    <w:rsid w:val="00FE3C37"/>
    <w:rsid w:val="00FE4146"/>
    <w:rsid w:val="00FE7668"/>
    <w:rsid w:val="00FF0324"/>
    <w:rsid w:val="00FF0680"/>
    <w:rsid w:val="00FF3E66"/>
    <w:rsid w:val="00FF554D"/>
    <w:rsid w:val="00FF61AF"/>
    <w:rsid w:val="00FF68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0F18FF"/>
  <w15:chartTrackingRefBased/>
  <w15:docId w15:val="{25FBAA69-DBB1-43A6-BC20-82B9DF1F63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1988"/>
    <w:pPr>
      <w:spacing w:before="120" w:after="120" w:line="240" w:lineRule="auto"/>
    </w:pPr>
    <w:rPr>
      <w:rFonts w:ascii="Arial" w:eastAsia="Times New Roman" w:hAnsi="Arial" w:cs="Times New Roman"/>
      <w:szCs w:val="24"/>
    </w:rPr>
  </w:style>
  <w:style w:type="paragraph" w:styleId="Heading1">
    <w:name w:val="heading 1"/>
    <w:aliases w:val="ASAPHeading 1"/>
    <w:basedOn w:val="Normal"/>
    <w:next w:val="Normal"/>
    <w:link w:val="Heading1Char"/>
    <w:autoRedefine/>
    <w:qFormat/>
    <w:rsid w:val="006C263C"/>
    <w:pPr>
      <w:keepNext/>
      <w:pageBreakBefore/>
      <w:spacing w:before="0" w:after="240"/>
      <w:outlineLvl w:val="0"/>
    </w:pPr>
    <w:rPr>
      <w:rFonts w:eastAsia="Calibri"/>
      <w:b/>
      <w:bCs/>
      <w:kern w:val="32"/>
      <w:sz w:val="28"/>
      <w:szCs w:val="32"/>
      <w:lang w:eastAsia="x-none"/>
    </w:rPr>
  </w:style>
  <w:style w:type="paragraph" w:styleId="Heading2">
    <w:name w:val="heading 2"/>
    <w:aliases w:val="ASAPHeading 2"/>
    <w:basedOn w:val="Normal"/>
    <w:next w:val="Normal"/>
    <w:link w:val="Heading2Char"/>
    <w:qFormat/>
    <w:rsid w:val="00EB1988"/>
    <w:pPr>
      <w:keepNext/>
      <w:spacing w:before="240" w:after="240"/>
      <w:ind w:right="289"/>
      <w:outlineLvl w:val="1"/>
    </w:pPr>
    <w:rPr>
      <w:rFonts w:eastAsia="Calibri"/>
      <w:b/>
      <w:bCs/>
      <w:sz w:val="28"/>
      <w:szCs w:val="28"/>
      <w:lang w:eastAsia="x-none"/>
    </w:rPr>
  </w:style>
  <w:style w:type="paragraph" w:styleId="Heading3">
    <w:name w:val="heading 3"/>
    <w:basedOn w:val="Heading1"/>
    <w:next w:val="Normal"/>
    <w:link w:val="Heading3Char"/>
    <w:autoRedefine/>
    <w:qFormat/>
    <w:rsid w:val="007371C6"/>
    <w:pPr>
      <w:numPr>
        <w:numId w:val="13"/>
      </w:numPr>
      <w:spacing w:line="276" w:lineRule="auto"/>
      <w:outlineLvl w:val="2"/>
    </w:pPr>
  </w:style>
  <w:style w:type="paragraph" w:styleId="Heading4">
    <w:name w:val="heading 4"/>
    <w:basedOn w:val="ListParagraph"/>
    <w:link w:val="Heading4Char"/>
    <w:qFormat/>
    <w:rsid w:val="00A67FFC"/>
    <w:pPr>
      <w:numPr>
        <w:ilvl w:val="1"/>
        <w:numId w:val="13"/>
      </w:numPr>
      <w:outlineLvl w:val="3"/>
    </w:pPr>
    <w:rPr>
      <w:b/>
      <w:sz w:val="28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1C4DBC"/>
    <w:pPr>
      <w:numPr>
        <w:ilvl w:val="2"/>
        <w:numId w:val="13"/>
      </w:numPr>
      <w:ind w:left="504"/>
      <w:outlineLvl w:val="4"/>
    </w:pPr>
    <w:rPr>
      <w:b/>
      <w:sz w:val="26"/>
      <w:szCs w:val="26"/>
    </w:rPr>
  </w:style>
  <w:style w:type="paragraph" w:styleId="Heading6">
    <w:name w:val="heading 6"/>
    <w:basedOn w:val="ListParagraph"/>
    <w:next w:val="Normal"/>
    <w:link w:val="Heading6Char"/>
    <w:uiPriority w:val="9"/>
    <w:unhideWhenUsed/>
    <w:qFormat/>
    <w:rsid w:val="00DC5DF5"/>
    <w:pPr>
      <w:numPr>
        <w:ilvl w:val="3"/>
        <w:numId w:val="13"/>
      </w:numPr>
      <w:outlineLvl w:val="5"/>
    </w:pPr>
    <w:rPr>
      <w:b/>
      <w:sz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C263C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qFormat/>
    <w:rsid w:val="00EB1988"/>
    <w:pPr>
      <w:spacing w:before="240" w:after="60"/>
      <w:outlineLvl w:val="7"/>
    </w:pPr>
    <w:rPr>
      <w:rFonts w:ascii="Calibri" w:hAnsi="Calibri"/>
      <w:i/>
      <w:iCs/>
      <w:sz w:val="24"/>
      <w:lang w:val="x-none" w:eastAsia="x-none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B1988"/>
    <w:pPr>
      <w:spacing w:before="240" w:after="60"/>
      <w:outlineLvl w:val="8"/>
    </w:pPr>
    <w:rPr>
      <w:rFonts w:ascii="Cambria" w:hAnsi="Cambria"/>
      <w:szCs w:val="22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ASAPHeading 1 Char"/>
    <w:basedOn w:val="DefaultParagraphFont"/>
    <w:link w:val="Heading1"/>
    <w:rsid w:val="006C263C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2Char">
    <w:name w:val="Heading 2 Char"/>
    <w:aliases w:val="ASAPHeading 2 Char"/>
    <w:basedOn w:val="DefaultParagraphFont"/>
    <w:link w:val="Heading2"/>
    <w:rsid w:val="00EB1988"/>
    <w:rPr>
      <w:rFonts w:ascii="Arial" w:eastAsia="Calibri" w:hAnsi="Arial" w:cs="Times New Roman"/>
      <w:b/>
      <w:bCs/>
      <w:sz w:val="28"/>
      <w:szCs w:val="28"/>
      <w:lang w:eastAsia="x-none"/>
    </w:rPr>
  </w:style>
  <w:style w:type="character" w:customStyle="1" w:styleId="Heading3Char">
    <w:name w:val="Heading 3 Char"/>
    <w:basedOn w:val="DefaultParagraphFont"/>
    <w:link w:val="Heading3"/>
    <w:rsid w:val="007371C6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4Char">
    <w:name w:val="Heading 4 Char"/>
    <w:basedOn w:val="DefaultParagraphFont"/>
    <w:link w:val="Heading4"/>
    <w:rsid w:val="00A67FFC"/>
    <w:rPr>
      <w:rFonts w:ascii="Arial" w:eastAsia="Times New Roman" w:hAnsi="Arial" w:cs="Times New Roman"/>
      <w:b/>
      <w:sz w:val="28"/>
      <w:szCs w:val="24"/>
    </w:rPr>
  </w:style>
  <w:style w:type="character" w:customStyle="1" w:styleId="Heading8Char">
    <w:name w:val="Heading 8 Char"/>
    <w:basedOn w:val="DefaultParagraphFont"/>
    <w:link w:val="Heading8"/>
    <w:rsid w:val="00EB1988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B1988"/>
    <w:rPr>
      <w:rFonts w:ascii="Cambria" w:eastAsia="Times New Roman" w:hAnsi="Cambria" w:cs="Times New Roman"/>
      <w:lang w:val="x-none" w:eastAsia="x-none"/>
    </w:rPr>
  </w:style>
  <w:style w:type="paragraph" w:styleId="TOC1">
    <w:name w:val="toc 1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i/>
      <w:noProof/>
      <w:lang w:val="x-none" w:eastAsia="x-none"/>
    </w:rPr>
  </w:style>
  <w:style w:type="paragraph" w:styleId="TOC3">
    <w:name w:val="toc 3"/>
    <w:basedOn w:val="Normal"/>
    <w:next w:val="Normal"/>
    <w:autoRedefine/>
    <w:uiPriority w:val="39"/>
    <w:rsid w:val="00966892"/>
    <w:pPr>
      <w:tabs>
        <w:tab w:val="left" w:pos="660"/>
        <w:tab w:val="right" w:leader="dot" w:pos="14272"/>
      </w:tabs>
      <w:jc w:val="center"/>
    </w:pPr>
    <w:rPr>
      <w:rFonts w:cs="Arial"/>
      <w:b/>
      <w:sz w:val="28"/>
      <w:szCs w:val="28"/>
    </w:rPr>
  </w:style>
  <w:style w:type="paragraph" w:styleId="Header">
    <w:name w:val="header"/>
    <w:basedOn w:val="Normal"/>
    <w:link w:val="HeaderChar"/>
    <w:uiPriority w:val="99"/>
    <w:rsid w:val="00EB1988"/>
    <w:pPr>
      <w:tabs>
        <w:tab w:val="center" w:pos="4153"/>
        <w:tab w:val="right" w:pos="8306"/>
      </w:tabs>
      <w:spacing w:before="0" w:after="0"/>
    </w:pPr>
    <w:rPr>
      <w:sz w:val="20"/>
      <w:szCs w:val="20"/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Footer">
    <w:name w:val="footer"/>
    <w:basedOn w:val="Normal"/>
    <w:link w:val="FooterChar"/>
    <w:unhideWhenUsed/>
    <w:rsid w:val="00EB1988"/>
    <w:pPr>
      <w:tabs>
        <w:tab w:val="center" w:pos="4680"/>
        <w:tab w:val="right" w:pos="9360"/>
      </w:tabs>
      <w:spacing w:before="0" w:after="0"/>
    </w:pPr>
    <w:rPr>
      <w:sz w:val="20"/>
      <w:lang w:val="x-none" w:eastAsia="x-none"/>
    </w:rPr>
  </w:style>
  <w:style w:type="character" w:customStyle="1" w:styleId="FooterChar">
    <w:name w:val="Footer Char"/>
    <w:basedOn w:val="DefaultParagraphFont"/>
    <w:link w:val="Footer"/>
    <w:rsid w:val="00EB1988"/>
    <w:rPr>
      <w:rFonts w:ascii="Arial" w:eastAsia="Times New Roman" w:hAnsi="Arial" w:cs="Times New Roman"/>
      <w:sz w:val="20"/>
      <w:szCs w:val="24"/>
      <w:lang w:val="x-none" w:eastAsia="x-none"/>
    </w:rPr>
  </w:style>
  <w:style w:type="character" w:styleId="Hyperlink">
    <w:name w:val="Hyperlink"/>
    <w:uiPriority w:val="99"/>
    <w:unhideWhenUsed/>
    <w:rsid w:val="00EB1988"/>
    <w:rPr>
      <w:color w:val="0000FF"/>
      <w:u w:val="single"/>
    </w:rPr>
  </w:style>
  <w:style w:type="paragraph" w:customStyle="1" w:styleId="Minus1">
    <w:name w:val="Minus1"/>
    <w:basedOn w:val="Normal"/>
    <w:rsid w:val="00EB1988"/>
    <w:pPr>
      <w:numPr>
        <w:numId w:val="1"/>
      </w:numPr>
      <w:spacing w:before="240"/>
    </w:pPr>
  </w:style>
  <w:style w:type="paragraph" w:customStyle="1" w:styleId="Point2">
    <w:name w:val="Point2"/>
    <w:basedOn w:val="Normal"/>
    <w:rsid w:val="00EB1988"/>
    <w:pPr>
      <w:numPr>
        <w:numId w:val="2"/>
      </w:numPr>
      <w:spacing w:before="240"/>
    </w:pPr>
  </w:style>
  <w:style w:type="paragraph" w:customStyle="1" w:styleId="TableText">
    <w:name w:val="Table Text"/>
    <w:basedOn w:val="Normal"/>
    <w:link w:val="TableTextChar"/>
    <w:rsid w:val="00EB1988"/>
    <w:pPr>
      <w:spacing w:before="60" w:after="60"/>
    </w:pPr>
    <w:rPr>
      <w:sz w:val="20"/>
      <w:szCs w:val="20"/>
      <w:lang w:val="de-DE" w:eastAsia="x-none"/>
    </w:rPr>
  </w:style>
  <w:style w:type="character" w:customStyle="1" w:styleId="TableTextChar">
    <w:name w:val="Table Text Char"/>
    <w:link w:val="TableText"/>
    <w:rsid w:val="00EB1988"/>
    <w:rPr>
      <w:rFonts w:ascii="Arial" w:eastAsia="Times New Roman" w:hAnsi="Arial" w:cs="Times New Roman"/>
      <w:sz w:val="20"/>
      <w:szCs w:val="20"/>
      <w:lang w:val="de-DE" w:eastAsia="x-none"/>
    </w:rPr>
  </w:style>
  <w:style w:type="paragraph" w:customStyle="1" w:styleId="Plus3">
    <w:name w:val="Plus3"/>
    <w:basedOn w:val="Normal"/>
    <w:rsid w:val="00EB1988"/>
    <w:pPr>
      <w:numPr>
        <w:numId w:val="3"/>
      </w:numPr>
      <w:spacing w:before="240"/>
    </w:pPr>
  </w:style>
  <w:style w:type="paragraph" w:customStyle="1" w:styleId="Minus2">
    <w:name w:val="Minus2"/>
    <w:basedOn w:val="Normal"/>
    <w:rsid w:val="00EB1988"/>
    <w:pPr>
      <w:numPr>
        <w:numId w:val="4"/>
      </w:numPr>
    </w:pPr>
  </w:style>
  <w:style w:type="paragraph" w:customStyle="1" w:styleId="MenuPath2">
    <w:name w:val="MenuPath2"/>
    <w:basedOn w:val="Normal"/>
    <w:rsid w:val="00EB1988"/>
    <w:pPr>
      <w:spacing w:after="0"/>
      <w:ind w:left="1080"/>
    </w:pPr>
    <w:rPr>
      <w:rFonts w:ascii="Times New Roman" w:hAnsi="Times New Roman"/>
      <w:b/>
      <w:i/>
      <w:snapToGrid w:val="0"/>
      <w:sz w:val="24"/>
      <w:szCs w:val="20"/>
      <w:lang w:val="de-DE"/>
    </w:rPr>
  </w:style>
  <w:style w:type="paragraph" w:customStyle="1" w:styleId="SolNorm">
    <w:name w:val="SolNorm"/>
    <w:rsid w:val="00EB1988"/>
    <w:pPr>
      <w:spacing w:before="120" w:after="0" w:line="240" w:lineRule="auto"/>
    </w:pPr>
    <w:rPr>
      <w:rFonts w:ascii="Times New Roman" w:eastAsia="Times New Roman" w:hAnsi="Times New Roman" w:cs="Times New Roman"/>
      <w:sz w:val="24"/>
      <w:szCs w:val="20"/>
      <w:lang w:val="de-DE"/>
    </w:rPr>
  </w:style>
  <w:style w:type="character" w:styleId="CommentReference">
    <w:name w:val="annotation reference"/>
    <w:uiPriority w:val="99"/>
    <w:semiHidden/>
    <w:unhideWhenUsed/>
    <w:rsid w:val="00EB19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B1988"/>
    <w:rPr>
      <w:sz w:val="20"/>
      <w:szCs w:val="20"/>
      <w:lang w:val="x-none" w:eastAsia="x-none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1988"/>
    <w:pPr>
      <w:spacing w:before="0" w:after="0"/>
    </w:pPr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B1988"/>
    <w:rPr>
      <w:rFonts w:ascii="Tahoma" w:hAnsi="Tahoma"/>
      <w:sz w:val="16"/>
      <w:szCs w:val="16"/>
      <w:lang w:val="x-none" w:eastAsia="x-none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PictureNo">
    <w:name w:val="Picture No"/>
    <w:basedOn w:val="Normal"/>
    <w:qFormat/>
    <w:rsid w:val="00EB1988"/>
    <w:pPr>
      <w:numPr>
        <w:numId w:val="5"/>
      </w:numPr>
      <w:jc w:val="center"/>
    </w:pPr>
    <w:rPr>
      <w:i/>
    </w:rPr>
  </w:style>
  <w:style w:type="paragraph" w:customStyle="1" w:styleId="Point3">
    <w:name w:val="Point3"/>
    <w:basedOn w:val="Normal"/>
    <w:rsid w:val="00EB1988"/>
    <w:pPr>
      <w:numPr>
        <w:numId w:val="6"/>
      </w:numPr>
      <w:spacing w:before="240"/>
    </w:pPr>
  </w:style>
  <w:style w:type="paragraph" w:styleId="ListParagraph">
    <w:name w:val="List Paragraph"/>
    <w:basedOn w:val="Normal"/>
    <w:link w:val="ListParagraphChar"/>
    <w:uiPriority w:val="34"/>
    <w:qFormat/>
    <w:rsid w:val="00EB1988"/>
    <w:pPr>
      <w:ind w:left="720"/>
      <w:contextualSpacing/>
    </w:pPr>
  </w:style>
  <w:style w:type="paragraph" w:customStyle="1" w:styleId="Plus1">
    <w:name w:val="Plus1"/>
    <w:basedOn w:val="Normal"/>
    <w:rsid w:val="00EB1988"/>
    <w:pPr>
      <w:numPr>
        <w:numId w:val="7"/>
      </w:numPr>
      <w:spacing w:before="240"/>
    </w:pPr>
  </w:style>
  <w:style w:type="paragraph" w:customStyle="1" w:styleId="Plus5">
    <w:name w:val="Plus5"/>
    <w:basedOn w:val="Normal"/>
    <w:rsid w:val="00EB1988"/>
    <w:pPr>
      <w:numPr>
        <w:numId w:val="8"/>
      </w:numPr>
      <w:spacing w:before="240"/>
    </w:pPr>
  </w:style>
  <w:style w:type="paragraph" w:styleId="Revision">
    <w:name w:val="Revision"/>
    <w:hidden/>
    <w:uiPriority w:val="99"/>
    <w:semiHidden/>
    <w:rsid w:val="00EB1988"/>
    <w:pPr>
      <w:spacing w:after="0" w:line="240" w:lineRule="auto"/>
    </w:pPr>
    <w:rPr>
      <w:rFonts w:ascii="Arial" w:eastAsia="Times New Roman" w:hAnsi="Arial" w:cs="Times New Roman"/>
      <w:szCs w:val="24"/>
    </w:rPr>
  </w:style>
  <w:style w:type="paragraph" w:customStyle="1" w:styleId="StyleHeading2Justified">
    <w:name w:val="Style Heading 2 + Justified"/>
    <w:basedOn w:val="Heading2"/>
    <w:autoRedefine/>
    <w:rsid w:val="00EB1988"/>
    <w:pPr>
      <w:ind w:right="113"/>
      <w:jc w:val="both"/>
    </w:pPr>
    <w:rPr>
      <w:szCs w:val="20"/>
    </w:rPr>
  </w:style>
  <w:style w:type="paragraph" w:customStyle="1" w:styleId="StyleHeading1ASAPHeading114ptRight-008">
    <w:name w:val="Style Heading 1ASAPHeading 1 + 14 pt Right:  -0.08&quot;"/>
    <w:basedOn w:val="Heading1"/>
    <w:autoRedefine/>
    <w:rsid w:val="00EB1988"/>
    <w:pPr>
      <w:tabs>
        <w:tab w:val="left" w:pos="660"/>
      </w:tabs>
      <w:ind w:left="1296" w:hanging="1300"/>
    </w:pPr>
    <w:rPr>
      <w:szCs w:val="20"/>
    </w:rPr>
  </w:style>
  <w:style w:type="character" w:customStyle="1" w:styleId="Object">
    <w:name w:val="Object"/>
    <w:rsid w:val="00EB1988"/>
    <w:rPr>
      <w:rFonts w:ascii="Arial" w:hAnsi="Arial"/>
      <w:i/>
      <w:sz w:val="20"/>
    </w:rPr>
  </w:style>
  <w:style w:type="paragraph" w:customStyle="1" w:styleId="Minus5">
    <w:name w:val="Minus5"/>
    <w:basedOn w:val="Minus2"/>
    <w:rsid w:val="00EB1988"/>
    <w:pPr>
      <w:numPr>
        <w:numId w:val="9"/>
      </w:numPr>
    </w:pPr>
  </w:style>
  <w:style w:type="paragraph" w:customStyle="1" w:styleId="Square5">
    <w:name w:val="Square5"/>
    <w:basedOn w:val="Normal"/>
    <w:rsid w:val="00EB1988"/>
    <w:pPr>
      <w:numPr>
        <w:numId w:val="10"/>
      </w:numPr>
      <w:spacing w:before="240"/>
    </w:pPr>
  </w:style>
  <w:style w:type="character" w:styleId="Strong">
    <w:name w:val="Strong"/>
    <w:qFormat/>
    <w:rsid w:val="00EB1988"/>
    <w:rPr>
      <w:b/>
      <w:bCs/>
    </w:rPr>
  </w:style>
  <w:style w:type="character" w:styleId="Emphasis">
    <w:name w:val="Emphasis"/>
    <w:qFormat/>
    <w:rsid w:val="006842D5"/>
  </w:style>
  <w:style w:type="numbering" w:customStyle="1" w:styleId="11">
    <w:name w:val="1.1."/>
    <w:basedOn w:val="NoList"/>
    <w:uiPriority w:val="99"/>
    <w:rsid w:val="00EB1988"/>
    <w:pPr>
      <w:numPr>
        <w:numId w:val="11"/>
      </w:numPr>
    </w:pPr>
  </w:style>
  <w:style w:type="paragraph" w:styleId="TOC4">
    <w:name w:val="toc 4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660"/>
    </w:pPr>
    <w:rPr>
      <w:rFonts w:ascii="Calibri" w:hAnsi="Calibri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880"/>
    </w:pPr>
    <w:rPr>
      <w:rFonts w:ascii="Calibri" w:hAnsi="Calibri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100"/>
    </w:pPr>
    <w:rPr>
      <w:rFonts w:ascii="Calibri" w:hAnsi="Calibri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320"/>
    </w:pPr>
    <w:rPr>
      <w:rFonts w:ascii="Calibri" w:hAnsi="Calibri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540"/>
    </w:pPr>
    <w:rPr>
      <w:rFonts w:ascii="Calibri" w:hAnsi="Calibri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760"/>
    </w:pPr>
    <w:rPr>
      <w:rFonts w:ascii="Calibri" w:hAnsi="Calibri"/>
      <w:szCs w:val="22"/>
    </w:rPr>
  </w:style>
  <w:style w:type="table" w:styleId="TableGrid">
    <w:name w:val="Table Grid"/>
    <w:basedOn w:val="TableNormal"/>
    <w:uiPriority w:val="59"/>
    <w:rsid w:val="00EB1988"/>
    <w:pPr>
      <w:spacing w:after="0" w:line="240" w:lineRule="auto"/>
    </w:pPr>
    <w:rPr>
      <w:rFonts w:ascii="Times New Roman" w:eastAsia="Calibri" w:hAnsi="Times New Roman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19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1988"/>
    <w:rPr>
      <w:rFonts w:ascii="Arial" w:eastAsia="Times New Roman" w:hAnsi="Arial" w:cs="Times New Roman"/>
      <w:b/>
      <w:bCs/>
      <w:sz w:val="20"/>
      <w:szCs w:val="20"/>
      <w:lang w:val="x-none" w:eastAsia="x-none"/>
    </w:rPr>
  </w:style>
  <w:style w:type="paragraph" w:customStyle="1" w:styleId="Point5">
    <w:name w:val="Point5"/>
    <w:basedOn w:val="Normal"/>
    <w:rsid w:val="00EB1988"/>
    <w:pPr>
      <w:numPr>
        <w:numId w:val="12"/>
      </w:numPr>
      <w:spacing w:before="240"/>
    </w:pPr>
  </w:style>
  <w:style w:type="character" w:styleId="FollowedHyperlink">
    <w:name w:val="FollowedHyperlink"/>
    <w:uiPriority w:val="99"/>
    <w:semiHidden/>
    <w:unhideWhenUsed/>
    <w:rsid w:val="00EB1988"/>
    <w:rPr>
      <w:color w:val="800080"/>
      <w:u w:val="single"/>
    </w:rPr>
  </w:style>
  <w:style w:type="paragraph" w:customStyle="1" w:styleId="xl68">
    <w:name w:val="xl68"/>
    <w:basedOn w:val="Normal"/>
    <w:rsid w:val="00EB1988"/>
    <w:pPr>
      <w:spacing w:before="100" w:beforeAutospacing="1" w:after="100" w:afterAutospacing="1"/>
    </w:pPr>
    <w:rPr>
      <w:rFonts w:cs="Arial"/>
      <w:sz w:val="16"/>
      <w:szCs w:val="16"/>
    </w:rPr>
  </w:style>
  <w:style w:type="paragraph" w:customStyle="1" w:styleId="xl69">
    <w:name w:val="xl69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b/>
      <w:bCs/>
      <w:sz w:val="20"/>
      <w:szCs w:val="20"/>
    </w:rPr>
  </w:style>
  <w:style w:type="paragraph" w:customStyle="1" w:styleId="xl70">
    <w:name w:val="xl70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sz w:val="20"/>
      <w:szCs w:val="20"/>
    </w:rPr>
  </w:style>
  <w:style w:type="paragraph" w:customStyle="1" w:styleId="xl71">
    <w:name w:val="xl71"/>
    <w:basedOn w:val="Normal"/>
    <w:rsid w:val="00EB1988"/>
    <w:pPr>
      <w:spacing w:before="100" w:beforeAutospacing="1" w:after="100" w:afterAutospacing="1"/>
      <w:textAlignment w:val="center"/>
    </w:pPr>
    <w:rPr>
      <w:rFonts w:ascii="Times New Roman" w:hAnsi="Times New Roman"/>
      <w:sz w:val="24"/>
    </w:rPr>
  </w:style>
  <w:style w:type="paragraph" w:customStyle="1" w:styleId="xl72">
    <w:name w:val="xl72"/>
    <w:basedOn w:val="Normal"/>
    <w:rsid w:val="00EB1988"/>
    <w:pPr>
      <w:spacing w:before="100" w:beforeAutospacing="1" w:after="100" w:afterAutospacing="1"/>
    </w:pPr>
    <w:rPr>
      <w:rFonts w:cs="Arial"/>
      <w:sz w:val="20"/>
      <w:szCs w:val="20"/>
    </w:rPr>
  </w:style>
  <w:style w:type="paragraph" w:styleId="NormalWeb">
    <w:name w:val="Normal (Web)"/>
    <w:basedOn w:val="Normal"/>
    <w:uiPriority w:val="99"/>
    <w:unhideWhenUsed/>
    <w:rsid w:val="00EB1988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ListParagraphChar">
    <w:name w:val="List Paragraph Char"/>
    <w:link w:val="ListParagraph"/>
    <w:uiPriority w:val="34"/>
    <w:rsid w:val="00EB1988"/>
    <w:rPr>
      <w:rFonts w:ascii="Arial" w:eastAsia="Times New Roman" w:hAnsi="Arial" w:cs="Times New Roman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1C4DBC"/>
    <w:rPr>
      <w:rFonts w:ascii="Arial" w:eastAsia="Times New Roman" w:hAnsi="Arial" w:cs="Times New Roman"/>
      <w:b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DC5DF5"/>
    <w:rPr>
      <w:rFonts w:ascii="Arial" w:eastAsia="Times New Roman" w:hAnsi="Arial" w:cs="Times New Roman"/>
      <w:b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rsid w:val="006C263C"/>
    <w:rPr>
      <w:rFonts w:asciiTheme="majorHAnsi" w:eastAsiaTheme="majorEastAsia" w:hAnsiTheme="majorHAnsi" w:cstheme="majorBidi"/>
      <w:i/>
      <w:iCs/>
      <w:color w:val="1F4D78" w:themeColor="accent1" w:themeShade="7F"/>
      <w:szCs w:val="24"/>
    </w:rPr>
  </w:style>
  <w:style w:type="paragraph" w:customStyle="1" w:styleId="Tieude1">
    <w:name w:val="Tieu de 1"/>
    <w:basedOn w:val="Heading1"/>
    <w:link w:val="Tieude1Char"/>
    <w:qFormat/>
    <w:rsid w:val="00982516"/>
    <w:pPr>
      <w:keepLines/>
      <w:pageBreakBefore w:val="0"/>
      <w:numPr>
        <w:numId w:val="14"/>
      </w:numPr>
      <w:spacing w:before="240" w:after="120" w:line="276" w:lineRule="auto"/>
      <w:jc w:val="both"/>
    </w:pPr>
    <w:rPr>
      <w:rFonts w:ascii="Tahoma" w:eastAsia="Times New Roman" w:hAnsi="Tahoma" w:cs="Tahoma"/>
      <w:snapToGrid w:val="0"/>
      <w:color w:val="003300"/>
      <w:kern w:val="0"/>
      <w:sz w:val="24"/>
      <w:szCs w:val="24"/>
      <w:lang w:eastAsia="en-US"/>
    </w:rPr>
  </w:style>
  <w:style w:type="paragraph" w:customStyle="1" w:styleId="Tieude2">
    <w:name w:val="Tieu de 2"/>
    <w:basedOn w:val="Tieude1"/>
    <w:qFormat/>
    <w:rsid w:val="00982516"/>
    <w:pPr>
      <w:numPr>
        <w:ilvl w:val="1"/>
      </w:numPr>
      <w:tabs>
        <w:tab w:val="clear" w:pos="576"/>
        <w:tab w:val="num" w:pos="1440"/>
      </w:tabs>
      <w:ind w:left="1440" w:hanging="360"/>
      <w:outlineLvl w:val="1"/>
    </w:pPr>
  </w:style>
  <w:style w:type="character" w:customStyle="1" w:styleId="Tieude1Char">
    <w:name w:val="Tieu de 1 Char"/>
    <w:link w:val="Tieude1"/>
    <w:rsid w:val="00982516"/>
    <w:rPr>
      <w:rFonts w:ascii="Tahoma" w:eastAsia="Times New Roman" w:hAnsi="Tahoma" w:cs="Tahoma"/>
      <w:b/>
      <w:bCs/>
      <w:snapToGrid w:val="0"/>
      <w:color w:val="003300"/>
      <w:sz w:val="24"/>
      <w:szCs w:val="24"/>
    </w:rPr>
  </w:style>
  <w:style w:type="paragraph" w:customStyle="1" w:styleId="Tieude3">
    <w:name w:val="Tieu de 3"/>
    <w:basedOn w:val="Tieude2"/>
    <w:qFormat/>
    <w:rsid w:val="00982516"/>
    <w:pPr>
      <w:numPr>
        <w:ilvl w:val="2"/>
      </w:numPr>
      <w:tabs>
        <w:tab w:val="clear" w:pos="1350"/>
        <w:tab w:val="num" w:pos="2160"/>
      </w:tabs>
      <w:ind w:left="2160" w:hanging="360"/>
      <w:outlineLvl w:val="2"/>
    </w:pPr>
    <w:rPr>
      <w:sz w:val="22"/>
      <w:szCs w:val="22"/>
    </w:rPr>
  </w:style>
  <w:style w:type="paragraph" w:customStyle="1" w:styleId="Tieude4">
    <w:name w:val="Tieu de 4"/>
    <w:basedOn w:val="Tieude3"/>
    <w:qFormat/>
    <w:rsid w:val="00982516"/>
    <w:pPr>
      <w:numPr>
        <w:ilvl w:val="3"/>
      </w:numPr>
      <w:tabs>
        <w:tab w:val="clear" w:pos="1008"/>
        <w:tab w:val="num" w:pos="2880"/>
      </w:tabs>
      <w:spacing w:before="120"/>
      <w:ind w:left="2880" w:hanging="360"/>
      <w:outlineLvl w:val="3"/>
    </w:pPr>
    <w:rPr>
      <w:color w:val="auto"/>
    </w:rPr>
  </w:style>
  <w:style w:type="paragraph" w:customStyle="1" w:styleId="Tieude5">
    <w:name w:val="Tieu de 5"/>
    <w:basedOn w:val="Tieude4"/>
    <w:qFormat/>
    <w:rsid w:val="00982516"/>
    <w:pPr>
      <w:numPr>
        <w:ilvl w:val="4"/>
      </w:numPr>
      <w:tabs>
        <w:tab w:val="num" w:pos="3600"/>
      </w:tabs>
      <w:ind w:left="3600" w:hanging="360"/>
      <w:outlineLvl w:val="4"/>
    </w:pPr>
    <w:rPr>
      <w:b w:val="0"/>
    </w:rPr>
  </w:style>
  <w:style w:type="character" w:customStyle="1" w:styleId="shorttext">
    <w:name w:val="short_text"/>
    <w:basedOn w:val="DefaultParagraphFont"/>
    <w:rsid w:val="00982516"/>
  </w:style>
  <w:style w:type="paragraph" w:styleId="NoSpacing">
    <w:name w:val="No Spacing"/>
    <w:qFormat/>
    <w:rsid w:val="0066795C"/>
    <w:pPr>
      <w:spacing w:after="0" w:line="240" w:lineRule="auto"/>
    </w:pPr>
    <w:rPr>
      <w:rFonts w:ascii="Arial" w:eastAsia="SimSun" w:hAnsi="Arial" w:cs="Times New Roman"/>
      <w:sz w:val="20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7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0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0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35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9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1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1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73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6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4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4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0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7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8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1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5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3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74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0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2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94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2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1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7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7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7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6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1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2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3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2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66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6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8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07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3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microsoft.com/office/2011/relationships/commentsExtended" Target="commentsExtended.xml"/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comments" Target="comments.xml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D28DBE.83AA6290" TargetMode="External"/><Relationship Id="rId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4BDA5C-6DAC-4AF7-AA04-4E13B50CDE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9</TotalTime>
  <Pages>1</Pages>
  <Words>1973</Words>
  <Characters>11247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n Tran</dc:creator>
  <cp:keywords/>
  <dc:description/>
  <cp:lastModifiedBy>Van Tran</cp:lastModifiedBy>
  <cp:revision>15</cp:revision>
  <cp:lastPrinted>2017-03-23T07:33:00Z</cp:lastPrinted>
  <dcterms:created xsi:type="dcterms:W3CDTF">2017-07-10T06:35:00Z</dcterms:created>
  <dcterms:modified xsi:type="dcterms:W3CDTF">2017-07-11T10:54:00Z</dcterms:modified>
</cp:coreProperties>
</file>